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notesSlides/notesSlide6.xml" ContentType="application/vnd.openxmlformats-officedocument.presentationml.notesSlide+xml"/>
  <Override PartName="/ppt/ink/ink6.xml" ContentType="application/inkml+xml"/>
  <Override PartName="/ppt/notesSlides/notesSlide7.xml" ContentType="application/vnd.openxmlformats-officedocument.presentationml.notesSlide+xml"/>
  <Override PartName="/ppt/ink/ink7.xml" ContentType="application/inkml+xml"/>
  <Override PartName="/ppt/notesSlides/notesSlide8.xml" ContentType="application/vnd.openxmlformats-officedocument.presentationml.notesSlide+xml"/>
  <Override PartName="/ppt/ink/ink8.xml" ContentType="application/inkml+xml"/>
  <Override PartName="/ppt/notesSlides/notesSlide9.xml" ContentType="application/vnd.openxmlformats-officedocument.presentationml.notesSlide+xml"/>
  <Override PartName="/ppt/ink/ink9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10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ink/ink11.xml" ContentType="application/inkml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5" r:id="rId1"/>
  </p:sldMasterIdLst>
  <p:notesMasterIdLst>
    <p:notesMasterId r:id="rId29"/>
  </p:notesMasterIdLst>
  <p:handoutMasterIdLst>
    <p:handoutMasterId r:id="rId30"/>
  </p:handoutMasterIdLst>
  <p:sldIdLst>
    <p:sldId id="766" r:id="rId2"/>
    <p:sldId id="795" r:id="rId3"/>
    <p:sldId id="803" r:id="rId4"/>
    <p:sldId id="804" r:id="rId5"/>
    <p:sldId id="796" r:id="rId6"/>
    <p:sldId id="798" r:id="rId7"/>
    <p:sldId id="799" r:id="rId8"/>
    <p:sldId id="800" r:id="rId9"/>
    <p:sldId id="812" r:id="rId10"/>
    <p:sldId id="769" r:id="rId11"/>
    <p:sldId id="806" r:id="rId12"/>
    <p:sldId id="810" r:id="rId13"/>
    <p:sldId id="811" r:id="rId14"/>
    <p:sldId id="775" r:id="rId15"/>
    <p:sldId id="793" r:id="rId16"/>
    <p:sldId id="778" r:id="rId17"/>
    <p:sldId id="807" r:id="rId18"/>
    <p:sldId id="771" r:id="rId19"/>
    <p:sldId id="809" r:id="rId20"/>
    <p:sldId id="772" r:id="rId21"/>
    <p:sldId id="773" r:id="rId22"/>
    <p:sldId id="774" r:id="rId23"/>
    <p:sldId id="779" r:id="rId24"/>
    <p:sldId id="781" r:id="rId25"/>
    <p:sldId id="782" r:id="rId26"/>
    <p:sldId id="783" r:id="rId27"/>
    <p:sldId id="808" r:id="rId28"/>
  </p:sldIdLst>
  <p:sldSz cx="9144000" cy="6858000" type="screen4x3"/>
  <p:notesSz cx="6985000" cy="9271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DDDDD"/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68"/>
    <p:restoredTop sz="94665" autoAdjust="0"/>
  </p:normalViewPr>
  <p:slideViewPr>
    <p:cSldViewPr>
      <p:cViewPr>
        <p:scale>
          <a:sx n="100" d="100"/>
          <a:sy n="100" d="100"/>
        </p:scale>
        <p:origin x="144" y="3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handoutMaster" Target="handoutMasters/handoutMaster1.xml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4" Type="http://schemas.openxmlformats.org/officeDocument/2006/relationships/image" Target="../media/image9.emf"/><Relationship Id="rId5" Type="http://schemas.openxmlformats.org/officeDocument/2006/relationships/image" Target="../media/image10.emf"/><Relationship Id="rId1" Type="http://schemas.openxmlformats.org/officeDocument/2006/relationships/image" Target="../media/image4.emf"/><Relationship Id="rId2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50844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7:40:54.88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99 17658 291 0,'0'-5'19'0,"0"5"-3"15,6-3-9-15,0-2-5 16,3 5-1-16,-9 0-1 16,6 8-9-1,0-3-26-15,-6 3-10 16,9 3-34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8:39:43.99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424 9671 116 0,'36'-6'44'0,"17"-2"-24"0,13-10-17 16,-31 12 12-16,13-4 4 15,9 2 3-15,11 3 0 16,-3-3 1-16,-5-3-13 16,-3-2 3-16,-4-6 3 0,-2-7 5 15,-7-6 2-15,-2-13-10 0,-3-5-5 16,-4-14-3-16,1-7-1 16,-6-3-5-16,-3 0 1 15,-6-3-5-15,-1-8 1 16,-11 1-7-16,-9 7-1 15,-12-2 2-15,-11 7 1 16,-16 3 3-16,-9 3 4 16,-20-2 10-16,-10 1 6 15,-11 6 14-15,-9 6 6 16,-18 10-4-16,-12-3-1 16,0 19-14-16,-21 13-6 0,0 11-9 15,0 10 0-15,1 14-5 16,2 26-1-16,9 10 3 15,-3 17 3-15,12 15-1 16,3 30 0-16,21 18-1 16,23 18-2-16,25 8-2 15,23 14 1-15,36-11-8 16,30-10-2-16,50 20-1 16,30-26 0-16,42-26 4 15,21-29 3-15,44-19-15 16,48-27-7-16,56-33-69 15</inkml:trace>
  <inkml:trace contextRef="#ctx0" brushRef="#br0" timeOffset="6394.9864">12347 10689 316 0,'-42'-29'118'0,"36"16"-64"0,-3-6-56 16,6 9 22-16,-3-11-10 16,0-11 0-16,-6-8-13 15,-2-2-5-15,-4-19 4 16,-15 3-8-16,-6-11-1 0,-20-2-2 15,-22-4-1-15,-23 1-5 16,-18-2 1-16,-9 9 20 16,-6 9 8-16,-3 11 15 15,3 12 6-15,-3 9-11 16,-8 10-3-16,-1 13-14 0,-3 14-5 16,-3 21-9-16,12 13-3 15,12 18 7-15,24 11 2 16,21 21 2-16,20 24 1 15,22 16-6-15,23 16-2 16,24 0 0-16,27-5 2 16,29-12-1-16,25 1 2 15,26-31 14-15,12-22 6 16,24-24 1-16,17-29 3 16,16-29-2-16,14-24 2 0,10-26-8 15,5-32-2-15,1-16-12 16,5-18-3-16,-6-25-30 15,7-17-14-15,-10-30-58 16</inkml:trace>
  <inkml:trace contextRef="#ctx0" brushRef="#br0" timeOffset="27489.0879">15835 7088 116 0,'-29'-34'46'0,"8"15"-24"0,-15-5-26 0,24 11 8 0,-9-5-11 16,-5-1 0-16,-16 3 7 15,0 6 5-15,-2 4 0 16,-1 4 2-16,-9 18-4 16,4 5-2-16,2 5-3 15,4 17 1-15,2 2 5 16,0 10 2-16,9 17 2 15,16 4 0-15,11-2-4 16,18-5-1-16,20-8-1 16,22-11-4-16,20-13-1 0,7-18 2 15,14-24 0-15,0-14 12 16,3-13 7-16,-14-18 13 16,-16-5 5-16,-14-4 1 15,-13-7 0-15,-11-3-12 16,-12-10-2-16,-18 0-23 15,-18 5-9-15,-15-1-7 0,-20 15-1 16,-7 9 2-16,-2 14 4 16,-7 21 7-16,-2 16 4 15,2 22-4-15,-5 30-1 16,3 23-1-16,5 9 4 16,10 17-10-16,11-1-2 15,15 1-4-15,12-16 1 16,18-14 9-16,27-13 7 15,18-16 1-15,29-12 3 16,24-17-13-16,18-26-6 16,18-14-16-16,-6-13-18 15,-20-12 18-15,-22-1 29 16,-21 0 17-16,-20-3-1 16,-15 3 0-16,-15 6-29 15,-21-1-14-15,-9 0-14 16,-12 3-3-16</inkml:trace>
  <inkml:trace contextRef="#ctx0" brushRef="#br0" timeOffset="28104.5423">15294 6776 168 0,'-51'-21'63'0,"45"16"-34"0,-3-1-16 16,6 4 19-16,3 4-20 15,0 6-9-15,6 13-2 16,9 32-2-16,6 11 1 0,3 18 0 16,9 5 2-16,2 11-10 0,7-11-4 15,3-10-3-15,-7-11-1 16,-5-10 6-16,-6-19 4 16,-3-19 8-16,-4-12 4 15,-5-17-3-15,-3-23 0 16,-9-17-1-16,-9-15 1 15,-18-21 0-15,-8-11 3 16,-7 8-12-16,0-3-3 16,-8 14 43-16,-1 13 24 15,3 13-23-15,7 16-10 16,8 16-21-16,9 21-8 0,15 21-3 16,18 32 1-16,21 21 4 15,20 21 1-15,22 24-2 16,20 16 2-16,9 3-4 15,12 10 1-15,-14 0-14 16,-19-8-3-16,-12-5-13 16,-29-18-7-16,-24-22-2 15,-36-10-23 1,-27-35 17-16,-26-29 65 16,-18-47 34-16,-13-41 11 15,-14-41 2-15,12-19-9 16,18 5-4-16,17 3-27 15,13 16 8-15,11 21 6 0,12 18-18 16,13 17-7-16,14 18-19 0,15 18-6 16,20 30 1-16,16 15 5 15,17 22-1-15,13 20 3 16,14 20-17-16,0 15-8 16,1 21-31-16,-10 19-13 15,-20 29-27 1</inkml:trace>
  <inkml:trace contextRef="#ctx0" brushRef="#br0" timeOffset="29065.4538">13939 8612 212 0,'-44'-10'79'0,"41"20"-42"0,6 25-50 0,6 2 9 15,8 18-3-15,4 17 4 16,12 26-3-16,12-1 2 0,8 7 2 16,7-14-12-16,-1-14-6 15,1-12-3-15,-7-19-1 0,-11-16 22 16,-12-19 10-16,-12-17 31 15,-9-23 14-15,-18-25-3 16,-9-17-2-16,-6-20-8 16,-6-11 0-16,-2 2-5 15,-1 14 1-15,9 21-5 16,6 15 1-16,21 38-31 16,6 34-1-1,6 24-2-15,9 13-15 16,14 19-5-16,4-3-16 15,6-5-4-15,-7-3-8 16,-5-18-2-16,-21-24 29 16,-18-14 34-16,-15-15 21 15,-15-29 5-15,-8-17 2 16,-13-12-4-16,7 2 1 16,5 11-5-16,9 7-1 15,9 12-20-15,6 12-5 16,10 19-13-16,5 24-5 15,9 16-2-15,11 23 1 16,7 6-21-16,6 2-9 16,6-7-15-16,-1-11-6 15,-8-14 11-15,-27-33 32 16,-12-17 42 0,-9-29 37-16,-17-15 18 0,-1-11-12 15,3 2-8-15,10 11-5 16,8 14-2-16,18 12-33 15,29 19-13-15,28 19-5 16,35 10-2-16,39 13-17 16,42 19-6-16,41 3-53 15,48-3-25-15,12-11-47 16</inkml:trace>
  <inkml:trace contextRef="#ctx0" brushRef="#br0" timeOffset="30011.3243">16964 8961 380 0,'-12'-21'143'0,"21"19"-78"0,32-22-80 0,1 11 19 16,32-9-7-16,37-20 1 15,20 0-1-15,17-3 2 16,13 0 1-16,-3 5-3 0,-18 0 2 0,-9 11-12 15,-30-2-5-15,-27 7-8 16,-59 24-17 0,-50 13 8-16,-55 27-8 15,-59 21-1-15,-17-3 29 16,23-11 15-16,21-4 39 16,27-12 18-16,14-7-16 15,28-5-6-15,14-14-10 16,21-2-2-16,24-9-6 15,33-4-2-15,29-6-1 16,36-11 2-16,15-7-12 16,9 5-1-16,-9 8-23 15,-20 8-7-15,-25 5-8 0,-65 24 3 32,-45 13 26-32,-47 18 6 0,-24 6 6 15,-9 0 26-15,15-8 14 16,17-8-7-16,22-10-2 15,29-14-8 1,39-13-19-16,36-11-6 16,44-15-3-16,39-9-1 15,27-7-7-15,-3 5 0 16,-18-8-4-16,-33 13 2 16,-27 8 7-16,-56 24-1 15,-36 11 0-15,-44 18-3 16,-28 8-1-16,-11 0 12 15,9-2 9-15,18-9-1 16,17-5 1-16,27-8-22 16,27-10 0-1,36-8 1-15,33-16 2 16,26-3 3-16,24-5 1 16,6 5 3-16,-15 3-6 15,-20 5 1-15,-25 5-17 16,-23 9-4-16,-30 7 7 15,-36 16 5-15,-41 11 1 16,-30 13 2-16,-1-3 27 16,13-2 14-16,21-8-2 15,73-22-11 1,40-10-9-16,33-8-4 16,41-8-2-16,23-7 0 15,13 1-35-15,-15-4-14 16,-12 10-86-16,-59 0-37 15,-66 6 38 1</inkml:trace>
  <inkml:trace contextRef="#ctx0" brushRef="#br0" timeOffset="31015.7654">14502 10893 356 0,'33'-13'132'0,"41"-1"-72"0,60-12-72 16,-60 13 18-16,57-14-7 15,39-4 0-15,30-1-15 16,11 0-4-16,3 0 10 0,-11 3-19 0,-37-3-8 16,-32 9 6-1,-35 7 3-15,-85 21-1 16,-55 11 12-16,-69 24 7 15,-66 13-1-15,-26 10 3 16,2 1 61-16,21-14 31 16,16-11-27-16,23-1-13 15,21-12-34-15,24-5-12 16,26-8-2-16,33-7 1 16,27-9-5-16,39-18-2 15,42-8 17-15,29-11 6 0,30-5-3 16,15-5-3-16,8 2-7 15,-5 6 0-15,-21 7 0 16,-32 9 2-16,-25 5-17 16,-50 10-15-1,-39 11 8-15,-50 13 2 16,-37 17 4-16,-20 1 42 16,0-2 21-16,9-5-1 15,12-3 1-15,18-5-27 16,14-2-12-16,25-7-12 15,17-7-6-15,36-10-10 16,38-22-2-16,46-13 11 16,38-26 6-16,27-9 4 15,2 4 1-15,-17 4 0 16,-27 17 0-16,-23 12 2 0,-31 12 3 16,-26 9-18-16,-30 12-8 15,-48 20-16-15,-47 17-7 16,-54 20 19-16,-27 14 9 15,13-5 48-15,5-9 21 16,21-9-18-16,18-9-6 16,24-11-9-16,20-5-4 15,51-15 0 1,39-12-11-16,48-20-5 16,38-14-3-16,45-12 2 15,29-9-2-15,16 5 1 16,-10 14-22-16,-32 13-12 0,-36 11-10 15,-32 12-2-15,-43 14 24 16,-44 29 13-16,0-5 23 16,-113 69 10-16,-27 13 42 15,-3-6 19-15,21-15-26 16,27-14-12-16,30-23-41 16,32-14-14-16,57-18-35 15,74-26-13-15,96-41 8 16,91-44 6-16,85-37-23 15,49-30-10-15,-11-2-44 16</inkml:trace>
  <inkml:trace contextRef="#ctx0" brushRef="#br0" timeOffset="31887.7901">14913 7406 200 0,'6'-59'77'0,"32"33"-42"0,55-30-28 0,-37 17 20 0,34-22-12 16,29-18-1-16,29-3-4 15,13-6 1-15,0 11-6 16,-12 9-3-16,-12 12 1 0,-27 6-13 16,-27 13-6-16,-29 18-5 15,-42 1-2-15,-51 18 8 16,-62 13 4-16,-63 24 13 15,-35 11 8-15,-7 2 20 16,22 16 10-16,20-13-11 16,33-5-5-16,27-3-19 15,26-11-5-15,25-5-8 16,26-8 0-16,39-13 6 16,44-18 3-16,52-33 12 0,43-15 6 15,31-11-1-15,0 3 1 16,-13 16-10-16,-35 15-5 15,-33 14-14-15,-35 13-6 16,-39 22-6-16,-45 15 1 16,-48 21 18-16,-26 21 9 15,-21 1 22-15,3-6 9 16,9-8-14-16,23-8-8 16,22-10-12-16,17-8-2 15,30-8-1-15,24-6 2 16,35-5 12-16,34-10 6 15,26-6-10-15,9-2-6 0,-9 3-13 16,-23 2-5-16,-25 5-20 16,-35 11-7-16,-39 31 18 15,-48 14 11-15,-41 21 25 16,-18 3 12-16,-3 0 12 16,27-14 4-16,23-15-24 15,72-41-44 1,42-17 6-1,47-22 4-15,48-18 12 16,27-11 9-16,3-11-4 16,-24 11 0-16,-30 14-9 15,-39 15-4-15,-38 24-2 16,-45 16 1-16,-60 26 12 16,-65 29 8-16,-59 38 2 15,-12 10 3-15,20-11 7 16,33 4 3-16,33-9-72 0,30 8-32 15,32 5-54 1</inkml:trace>
  <inkml:trace contextRef="#ctx0" brushRef="#br0" timeOffset="32442.0146">14317 8742 168 0,'72'-93'66'0,"-16"51"-36"0,34-16-24 16,-49 31 17-16,4-10 8 15,-3-5 8-15,-4 0-8 16,-14 10-1-16,-12 8-17 16,-18 13-17-16,-30 22-7 0,-29 23 0 15,-24 25 4-15,-24 31 8 16,5-1 5-16,16 7 19 16,15-12 8-16,23-10-12 15,24 6-7-15,27-19-22 16,42-27-7-16,32-26-2 0,46-32 0 15,25-31 3-15,19-35 3 16,0-13 7-16,-6 2 4 16,-30 8 14-16,-27 17 6 15,-27 25 1-15,-26 25 2 16,-33 18-11-16,-39 29-4 16,-59 53-8-16,-63 48 0 15,-41 31-5-15,-10 6 1 16,21-27 30-16,34-20 15 15,29-25-20-15,26-21-9 0,28-18-30 16,17-14-14-16,24-13 1 16,36-15 3-16,48-17-11 15,56-23-4-15,68-27-83 16</inkml:trace>
  <inkml:trace contextRef="#ctx0" brushRef="#br0" timeOffset="33028.026">18229 8721 260 0,'-42'-53'96'0,"24"47"-52"0,-17-4-65 0,14 7 9 16,-15 1 5-16,-12-1 5 15,-23 3 11-15,-21 8 5 16,-22 21-7-16,-22 11-6 0,-19 15-4 16,-9 3 15-16,21-5 8 15,30-8 11-15,30-10 5 16,32-9-28-16,39-13-13 15,51-15-15-15,74-25-3 16,51-20-12-16,47-27-6 0,15 0 16 16,-17 13 7-1,-25 8 11-15,-35 10 6 0,-36 20 15 16,-32 7 8-16,-31 10-7 16,-32 17-1-16,-39 26-2 15,-41 16 2-15,-40 16-5 16,-29 2-3-16,1-2 8 15,13-5 5-15,25-17-12 16,21-10-4-16,20-10-26 16,24-14-13-16,27-5 19 15,27-8 8-15,30-6 22 16,23-1 9-16,15-4 3 16,15 3 0-16,-5 3-12 15,-13 2-3-15,-18 6-6 16,-20 7-3-16,-36 27-25 15,-42 16-9-15,-68 45-43 0,-99 74-16 16,-101 53-7 0</inkml:trace>
  <inkml:trace contextRef="#ctx0" brushRef="#br0" timeOffset="33107.2771">15987 10893 220 0,'-107'5'82'0,"71"-7"-44"0,-11-4-88 0,26 4-8 15,3-6-23-15,3-8-5 16</inkml:trace>
  <inkml:trace contextRef="#ctx0" brushRef="#br0" timeOffset="33508.3502">15696 10604 316 0,'0'-5'118'0,"9"0"-64"0,38-8-59 0,-14-1 20 0,23-9-11 16,13-9-3-16,8-5-16 16,1 0-7-16,-10 2 11 15,-14 6-17-15,-39 16-14 16,-36 8 13-16,-42 18 19 15,-38 29 13-15,-36 11 29 16,-21 21 12-16,13-8 13 16,17-13 7-16,26-13-42 15,28-11-16-15,26-16-59 16,42-28-26-16,45-30 16 16,47-32 9-16,39-24 23 15,21-2 11-15,-9 8 17 16,-18 21 7-16,-27 18 23 15,-26 19 12-15,-27 21 11 0,-30 16 4 16,-36 21-14-16,-48 30-4 16,-41 36-8-16,-44 29-3 15,-37 30-13-15,4 2-5 16,11-8 23-16,24-13 15 16,33-18-28-16,39-19-12 15,38-21-63-15,57-24-26 16,66-45-29-16,94-61-10 15,78-93 7 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8:41:06.1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337 10620 292 0,'-39'-34'0'0,"-14"-48"13"0,29 45 1 0,-15-16 5 16,-8-5 3-16,-7 0 12 15,-8-6 8-15,-10 6-22 16,-2 8-9-16,-13 10-5 0,-8 11-15 16,-15 13-4-16,-9 13-3 15,3 17 0-15,0 7 4 16,6 8 5-16,-3 21-5 15,5 14 0-15,13 26 7 16,0 18 2-16,15 11-2 16,11 16 1-16,18-3 0 0,19-7-1 15,14 4 4-15,24-12 2 16,12-4 2-16,11-4 1 16,25-3 0-16,23 2 0 15,34-12-7-15,22-22-2 16,46-21-18-16,26-22-5 15,34-44-13-15,34-35-1 16,25-36-31 0</inkml:trace>
  <inkml:trace contextRef="#ctx0" brushRef="#br0" timeOffset="1966.7059">12659 6252 212 0,'-44'-85'79'0,"-16"46"-42"0,-20-41-43 16,32 49 12-16,-32-12-9 15,-10-7 0-15,-26-6 2 16,-24-7 0-16,-14-3 1 16,-28 5 2-16,-14 5 1 0,-25 11-1 15,-35 11-2-15,-20 15-2 16,-13 17-1-16,-15 12-3 15,12 30 1-15,-5 5 3 16,-7 13 1-16,6 8-2 16,-5 22 0-16,-13 20 2 15,7 6 2-15,-7 24 0 0,13-9 2 16,2 6-4 0,-12 16 0-16,13-8 1 0,2 5 2 15,15 8-1-15,18 6-1 16,21-12 3-16,24 9 2 15,29 0 2-15,13 15 1 16,17 1-4-16,24 5-3 16,18-5 2-16,18 2 0 15,15 11-4-15,11-6 1 16,28 9-5-16,14-17 1 16,21-2 2-16,15 3 1 15,21-11 1-15,23-13 0 16,22-3 0-16,23-21 0 0,51 16 0 15,21-16 2-15,23-13-1 16,13 5 2-16,14-8-2 16,15 3 2-16,15-6-2 15,21 11-1-15,6-13-2 16,9-8-1-16,15-8 4 16,11-11 1-16,13-5 0 15,5 14 1-15,24-9 0 16,10 3 3-16,8-5-1 15,15 0 2-15,15 2-6 16,0 0-3-16,2-10-2 16,16-5 0-16,15-6 0 15,3-3 0-15,8-7 0 16,4-8 3-16,14-6 0 0,0-5 1 16,1-5 0-16,-1-6 2 15,19-10-1-15,11-5-1 16,-9-6 5-16,-3-2 1 15,1 0 2-15,-4 0 0 16,0-1 0-16,0-4 0 16,-11-4 2-16,-1-1 1 15,-5-15-5-15,-4-14-4 16,-2-7-1-16,-10-20-1 16,-8-1 0-16,-45 4 0 15,-6-9 0-15,-33 3 0 0,-35-8 0 16,-22-11 0-16,-38-10 2 15,-23 0 3-15,-37-16 0 16,-35-3 0-16,-27-8 1 16,-12-10 3-16,-15-13-4 15,-24-1-3-15,-20-10-4 16,-27-13-1-16,-24-22-1 16,-30-2 0-16,-18-10 3 15,-15 10 0-15,-20 0 7 16,-30 10 6-16,-30-5-6 15,-33 11-3-15,-23 5-5 16,-40-8 1-16,-14 6-1 16,-26 2-2-16,-28 2 0 15,-21 9 3-15,-29-3 2 16,6 13 2-16,-18 6-1 16,-21 2-2-16,-6 3-2 0,-12 8 1 15,-15 10 3-15,-24-13 3 16,-8 14-4-16,-10 2-3 15,-14 13 1-15,6-8 0 16,2 16 1-16,-5 0 0 16,-6 19 2-16,-16 8 1 15,-8-9-4-15,-27 17 1 16,7 10 0-16,2 11 0 16,-30 15 0-16,-12 25 2 15,-41 39-34-15,-51 53-13 16,-74 53-73-16</inkml:trace>
  <inkml:trace contextRef="#ctx0" brushRef="#br0" timeOffset="17400.3713">8534 16126 164 0,'-69'-8'63'0,"33"6"-34"0,-5-17-5 16,23 17 22-16,-12-4-12 15,0 4-5-15,-2-1-16 16,-4 0-6-16,0 9-5 15,-14-9-6-15,-7 8-2 0,-20 3-4 16,-16 5 1-16,-20 14-6 16,-15 26-1-16,6 10 35 0,3 25 16 15,12 20-5-15,21-7-3 16,14-3-20-16,16-1-8 16,14-4-19-16,12 5-5 15,12-8 8-15,6 8 7 16,9-6 5-16,6-2 0 15,9 6 6-15,15-12 1 16,12-4 6-16,23-9 3 16,16-13-9-16,29-23-2 15,21-27-1-15,24-16 0 16,20-37-2-16,7-35 0 16,-9-23 6-16,-4-13 5 0,-23-24 2 15,-12-17 4-15,-33-7-1 16,-26-5 2-16,-36 18-2 15,-25 11 0-15,-19 16-1 16,-34 26 2-16,-33 0-27 16,-11 16-11-16,-39 10-50 15,-24 9-20-15</inkml:trace>
  <inkml:trace contextRef="#ctx0" brushRef="#br0" timeOffset="22248.7409">9727 12528 228 0,'-27'-32'88'0,"7"11"-48"0,-34 0-49 16,30 13 12-16,-8 3-9 16,-25-1 1-16,-6 1 3 15,-20 0 3-15,-15 2 0 16,-6 3-3-16,-15 0-1 0,-12 3 2 15,-3-1 2-15,-6-2 2 0,-6 0 3 16,3-2 3-16,-15-3 2 16,-8-1 1-16,-7 1 2 15,0 2-1-15,-2 1 0 16,-16 4 1-16,-2 4 2 16,-13 4-9-16,-2 22-4 15,-3 8-7-15,-1 7 0 16,-2 19-11-16,3 1-3 15,2 1 7-15,7 9 3 16,-7-3 6-16,7 13 1 0,5-5-2 16,13 8 2-16,17-5 7 15,15 0 4-15,18 10-5 16,18 6-3-16,9 7-4 16,15 19 1-16,9 5 3 15,14-2 1-15,16 13-12 16,2 2-4-16,12-4 4 15,4 12 2-15,5 3 5 16,15-2 1-16,6 31-4 16,15-8 1-16,6 0 4 15,15-15 2-15,-1-6 2 16,28-5 2-16,3-3-3 16,20-3 0-16,6-12-6 15,21 2-2-15,1-16-5 16,17 2 1-16,15-9 3 0,0 9 1 15,11-18 0-15,19 9 1 16,0-17 3-16,2-8 2 16,1-2-2-16,15-6-2 15,2-15 2-15,10-14 0 16,11-2 1-16,9-11 0 16,10 5 0-16,2 3 2 15,9 0-1-15,15 5 2 16,6 6-4-16,3 2 0 15,3-5-1-15,3-8 0 16,9 0-5-16,11-6 0 0,-2-2 1 16,15-2 1-16,-4-3 0 15,4-11 4-15,15-8 4 16,-16-2 3-16,-5-3-5 16,20-3-2-16,-11-2 2 15,-6 2 1-15,14 0 0 16,-14 3-2-16,0 0 3 15,5-3 2-15,1 1 2 16,-6-1 3-16,2-5-3 16,1-5-2-16,-9-6-2 15,2 3 0-15,7-5-2 16,-3 8 2-16,-4-11 0 16,7 2 1-16,-3 4-2 15,2 2-2-15,4-5 1 16,2 2-1-16,-5-2 0 0,6 0 0 15,-1 13-3-15,-5-8 0 16,3 2 2-16,-7 12 2 16,-5-6 0-16,-9 5-1 15,8 8-2-15,-5-18 1 16,0 0 1-16,-3-3 0 16,6 0 0-16,-4 2 2 15,-8-2-3-15,-6-2 0 16,-3-3 1-16,3-1 2 15,-9 1-1-15,-9-13-1 16,-21-9 3-16,-6-2 0 0,-9-8 3 16,-14-8 3-16,-7-7 0 15,-2-9 2-15,-7-16 0 16,-14-2 1-16,-9-16-6 16,-24 5-2-16,-18-8-4 15,-12-11-1-15,-24 1-1 16,-17-11 0-16,-19-3-5 15,-17-7-3-15,-15-14 1 16,-15 3 3-16,-18 5 3 16,-21-3 4-16,0 17 13 15,-20-3 6-15,-7 15-2 16,-11-2 2-16,-21 5-2 16,-6-2-2-16,-13 7-6 15,-20-7-2-15,-5 0-2 16,-7-11-1-16,-24 10-6 15,-20-15 1-15,-7 5 0 0,-5 8 2 16,-7 10 1-16,7 1 1 16,-7 5 0-16,4-8 2 15,-12 15-5-15,-1-10-3 16,-11 6 1-16,-6-3 0 16,-6 5 1-1,-6 10 0-15,-18-7-3 0,-3 11 2 16,6 4-1-16,-9 9-2 15,3-1 5-15,-3 14 1 16,-14 8-3-16,-1 5-1 0,3-3 1 16,-17 3 2-1,14 6 0-15,6 4-1 0,-15 3 3 16,7 3 0-16,-1 3-4 16,9-1-1-16,9-4 1 15,-18-1 0-15,18-5 3 16,-2 5 1-16,-1 0-4 15,9-2 1-15,-18-3 0 16,6-3 2-16,6 6 1 16,0 7 1-16,1 9-2 15,2 2-2-15,3 5 1 16,-3 1-1-16,15 2-3 16,0-3 2-16,0 1 3 15,9-1 1-15,0 1 3 16,5 2 3-16,7 0-2 15,3 5 1-15,-6 6-5 0,9 7 0 16,-1 6-3-16,4 5-3 16,0 16 2-16,6-2 0 15,11-4-2-15,-2 7 0 16,20-7-1-16,-2 6 3 16,2 6-2-16,7-1 1 15,-1 3-3-15,9 0-1 16,1 13-13-16,2-10-5 15,21-6-20-15,-3-2-10 16,1-3-7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7:44:35.0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209 8750 56 0,'45'-32'24'0,"-21"14"-12"0,6 4-14 0,-4 12 4 16,7-1 2-16,3 3 2 15,3 0-5-15,14 11 0 16,7-1 12-16,14-2 8 0,6-3 10 16,16-2 3-1,2-3-3-15,9-8 1 0,0 0-12 16,9 0-2-16,-6 0-10 16,15-2-5-16,12-1 0 0,-6 1-4 15,9-6 0-15,6-6 1 16,-18 1 0-16,-6-13 0 15,-3-6 0-15,-18 1 0 16,-14-20 2-16,-13-2 21 16,-17 1 12-16,-13-12-3 15,-20-2-1-15,-21-13-20 16,-18-3-6-16,-26-11-24 16,-25-10-10-16,-20-8 1 0,-24 5 4 15,-21 3 7-15,-9 13 6 16,-6 3 17-16,-12 13 8 15,3 19 0-15,10 20 0 16,-4 22-8-16,0 24-4 16,12 18-6-16,0 21 0 15,12 19 0-15,6 32-1 16,15 31 1-16,20 29 0 16,37 12-2-16,50 4-1 15,56-24-7-15,75-15-4 16,57-24-10-16,62-37-5 15,41-35-44 1</inkml:trace>
  <inkml:trace contextRef="#ctx0" brushRef="#br0" timeOffset="113774.874">1699 15502 196 0,'-27'0'0'0,"-8"3"13"0,23-1 3 16,3-2 6-16,0 0 2 15,0-2-9-15,6-4-2 16,-6 1-7-16,3 0-2 0,3 2 0 15,0 0 0-15,0 1 0 16,3-1 2-16,0 0 3 16,0 3 2-16,3 0 1 15,3 0 5-15,0 0 3 16,9 3-4-16,6 0-1 16,5 2-7-16,13 6 0 15,3 5-3-15,17 10 0 0,4 3-6 16,11 5-1-16,13 1 3 15,8 2 1-15,12 5-3 16,9 6 1-16,9-3 0 16,6-3 0-16,6 16 2 15,12 11 1-15,6-3-4 16,2 16 1-16,4-5 0 16,3 13 2-16,9-5-1 15,-1-1 2-15,10 4-2 16,-1 4-1-16,10 6-2 15,2 3-1-15,7 12-14 16,2 4-6-16,21 20-50 16,31 51-20-16,34 29-1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7:44:10.9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795 5728 280 0,'39'6'0'0,"5"4"2"15,-20-7 3-15,6 2 4 16,14 0 5-16,7-2-2 0,9-3 3 16,2 0-8-16,4 0 0 0,5 0 3 15,3-3-2-15,1 3 1 16,2 0-3-16,1 3-1 15,2 0-6-15,6-1 1 16,1 1 2-16,5-3 1 16,0 0-1-16,3 0-2 15,7-3 3-15,-13 3 2 16,6 0 4-16,-2 0 5 16,-1 0-10-16,3 0-2 0,0 0 0 15,1 0 1 1,2 0 1-16,6 3 0 0,-6 0-2 15,6-1-2-15,1 1 1 16,2 2-1-16,0-2 0 16,3-3 0-16,3 0 0 15,3 0 2-15,-9 0-1 16,4 0 2-16,-7 0-4 0,0 2 0 16,-3 1 3-16,-3 0 3 15,10 5 0-15,-7-3 2 16,3-2-4-16,-3 2 0 15,3 5-3 1,24 1-1-16,-3-3 1 0,-9 3 2 16,-5-3-1-16,2-3-1 15,0-3 3-15,0-2 0 16,-3 0-6-16,3-2 0 16,3-1 3-16,-6 1 2 15,-11-1 0-15,8-5-2 16,-3 8 1-16,6 0-1 15,-33 0 0-15,49 0 0 0,-7 0-3 16,6-8 2 0,0-5 3-16,0 2 1 0,-3 1 1 15,-3-1 0-15,-3 3-7 16,-3-3 0-16,-6 1 3 16,0 2 2-16,-5-3 4 15,5 3 3-15,-3-2-4 16,6-1-3-16,-15 1-1 0,-8-1-1 15,2 1 2-15,-9-20 1 16,-8 4-1-16,-10 0 1 16,1-4 0-16,-10-1 3 15,-5-1 3-15,-3-10 2 16,-4 2-3-16,1-5 0 16,-6 5-1-16,-1-15 3 15,-8 4-3-15,-6 1 1 16,-9 0-7-16,-15-3-3 0,-15-3-13 15,-6 1-5-15,-6-1 4 16,-5-10 4-16,-10 5 7 16,-11 0 5-16,-22 3-1 15,4-3 0-15,-10 6 1 16,-8-3 2-16,-12-3 1 16,-9-3 1-16,-9 6-7 15,-9 8 0-15,-9 5 1 16,-9 8 3-16,-15 0 0 15,-5 8-1-15,-1-3-2 16,-6 8 1-16,-5-2 1 16,-10 4 2-16,4 4-1 15,-4-3-1-15,1 0-2 16,-1 2 1-16,-2-10 5 0,-10-3 2 31,-14 0 6-31,-6 9 3 16,-3 1-8-16,2 7-4 0,10 4 0 15,12 3 2-15,2 3-4 16,18 5-1-16,1 0 2 16,2 5 1-16,4 0-4 15,5 3 1-15,-3 5-2 16,-2 6 0-16,-4 0 0 16,12 2 0-16,-5 5 2 15,-1 1 0-15,15 2-3 16,7 2 0-16,-1 4 4 15,18-1 1-15,0 6-3 16,6-3-1-16,0 0-2 16,9 11 0-16,-3-1 0 15,6-4 3-15,-3-1 0 0,5-5 3 16,1 8-6-16,0-3-1 16,6 1 2-16,6 2 1 15,15-3-1-15,8 11 2 16,10-3-4-16,5-5 1 15,10-5 0-15,5-6 2 16,9 9-1-16,4-4-1 16,5-2 0-16,0 3 0 15,0 2 3-15,3 6 0 16,4 2-2-16,5-2 0 0,3-1-1 16,3 4 0-16,3-4 0 15,6 1 0-15,6 0 0 16,9-1 0-16,9 14 3 15,3-8 0-15,2-5 1 16,7-9 2-16,6-4-6 16,14-4-1-16,13 1-7 15,23 0-3-15,30-6-24 0,39-2-10 16,47-3-63 0</inkml:trace>
  <inkml:trace contextRef="#ctx0" brushRef="#br0" timeOffset="1625.0653">7822 5157 156 0,'-12'-58'57'0,"15"39"-30"0,12-10-27 15,-9 16 13-15,0-14-9 16,0-5-2-16,0-7 1 16,0-17 0-16,-3-2-1 15,-6-3 1-15,-6-5 0 0,-9 0-1 16,-9-11 1-16,-14-5-7 15,-16 5-1-15,-8 9 8 16,-19 4 5-16,-17 6-1 16,-18 10 1-16,-24 9-7 15,-12 9-3-15,-20 9 3 16,-10 11 1-16,-5 7-5 16,-13 14 0-16,-14 7 1 0,-9 11 3 15,-9 27-2 1,2-1 0-16,4 1-1 0,18 7 0 15,20-4 6-15,16-1 5 16,26 8-1-16,15 3 1 16,24-3-5-16,23-3-3 15,19 1 0-15,17 5-1 16,16 15-3-16,14 6 0 16,15 3-1-16,21 5 3 15,14 16-5-15,22-1 2 16,15-7-5-16,20-10 1 15,15-14 2-15,24-8 3 16,54 2 0-16,17-12 1 16,10-17 6-16,11-15 2 0,12-19-2 15,9-7-1-15,15-6 1 16,-6-19 0-16,12-5 0 16,0-10 2-16,-3-8-5 15,15-17-3-15,-6 1-4 16,-21-18-1-16,-27-1 1 15,-23 8 4-15,-21-5 3 16,-22 2 2-16,-26-10-21 16,0-10-8-16,-29-25-47 15</inkml:trace>
  <inkml:trace contextRef="#ctx0" brushRef="#br0" timeOffset="273638.6635">8307 13441 56 0,'45'-11'24'0,"-18"9"-12"0,23-12-10 15,-23 17 6-15,12 0-4 16,17-1-3-16,10 6 2 16,5 0 2-16,13-3 11 15,8-2 5-15,6-6-7 16,12-7-1-16,6-9-7 0,4 3-2 16,8-7-2-16,-9 2-2 15,-9-1 3-15,-3 1 2 16,-12 3 0-16,-11-1 2 15,-7-5 2-15,-6-7 5 16,-5-1-8-16,-10-3 8 0,-8-2 3 16,-9-13-7-1,-12 0-1-15,-10-11-1 16,-11-10 0-16,-15-1-9 16,-14-13-1-16,-10 6 0 15,-15-11 1-15,-8 5 5 16,-13 9 5-16,-5 12 1 15,-4 6 4-15,-14 10-7 16,-9 9-4-16,-12 10-5 16,-9 7-1-16,-6 14-3 15,-15 6 1-15,-6 4-2 16,-6 9 2-16,3 5 1 16,1 2 2-16,5 9 1 0,6 7 3 15,6 3-1-15,3 3-1 16,12 5 1-16,3 8-1 15,6 3-3-15,14-1 2 16,7 11-1-16,15-2 0 16,11 2 0-16,13 3 0 15,5 13 2-15,21 0 2 16,18-3 1-16,27-7 1 16,18-4-2-16,23 6 1 15,19-15 0-15,20-1 1 16,12-5 0-16,12-3 0 0,9 6-2 15,3-9-2-15,6-10 5 16,14-16 4-16,10-7-1 16,12-30 1-16,8-8-5 0,10-10-3 15,14-3-11-15,12-19-4 16,4-5-44 0,14-13-58-16,0-11 18 15</inkml:trace>
  <inkml:trace contextRef="#ctx0" brushRef="#br0" timeOffset="275787.3398">10236 13663 160 0,'0'-3'63'0,"15"11"-34"0,27 16-36 0,-21-13 10 15,11 2-3-15,19 6 2 16,6 4-1-16,8 6-1 15,12-2 1-15,4 5-4 0,11 7 0 16,0 14 4-16,10 8 1 16,-7 5 0-16,6 3-2 15,-9 5 1-15,-8 8-1 0,8-2-3 16,-9 2 2-16,-5 2 5 16,-4 6 2-16,1 11 2 15,-16-6 0-15,-8 3-7 16,-10-3 0-16,-2 8 5 15,-6-10 4-15,-6 0-3 16,-1-6-2-16,-2-5 0 16,-3-5 1-16,-6 2-3 15,-3-10 0-15,-3-6-1 16,-12 1 1-16,-3 5 0 16,-6-6 1-16,0-2-2 15,-6-8 1-15,-3 5 0 16,-5-8 3-16,-7-5-1 0,-3-5 0 15,-3-3-1-15,1-3 0 16,-13 6-2-16,6-3-2 16,4 0-4-16,5-8 0 15,0 0 2-15,7-5 3 16,5-5-5-16,6-6 1 16,3 3-19-16,3-8-8 15,3 0-35 1,3-8-40-16,3-3 31 15</inkml:trace>
  <inkml:trace contextRef="#ctx0" brushRef="#br0" timeOffset="276134.2085">11707 16211 232 0,'0'5'88'0,"-6"1"-48"0,-15 2-60 15,9-3 9-15,3 3-8 16,0 5-6 0,-3 6 12-16,-3 2 7 15,-2 2 4-15,-4-1 2 0,-15 4 4 16,-3 6 5-16,1 5 8 16,-1-5 7-16,3-3 4 15,6-3 6-15,4 1-13 0,5-6-2 16,6 0-11-16,6-5-3 15,6 2-3-15,12-2-2 16,12-2 3-16,17-1 2 16,13-3 0-16,24 4 0 15,20-4-8-15,15 1-2 16,36-6-62-16,23-5-28 16,7-19-9-1</inkml:trace>
  <inkml:trace contextRef="#ctx0" brushRef="#br0" timeOffset="279650.3933">15511 13780 140 0,'-18'-16'52'0,"15"8"-28"0,3-3-24 16,3 6 13-16,0 0-3 16,9-3 4-16,6-6-1 15,6-12 0-15,5-1-7 16,19 1-4-16,9 2 1 0,14 0 2 16,12 8 2-16,10 6-1 0,5 5-1 15,15 5 3 1,0 5 3-16,9 3-4 0,18 13 1 15,3 0-3-15,3 0 0 16,15-5 1-16,-1-3 1 16,10-2-3-16,-3-8-1 15,2-3 3-15,1-11 1 16,-6 3 1-16,0-8 0 16,-1 11-2-16,-5-8 1 15,-3 0 2-15,0-1 2 16,5 1-1-16,-14-3 1 0,0 0 0 15,-12-2 3-15,3 2-7 16,-3 0-2-16,0 3-3 16,-6 2-2-16,-3 3 1 15,-6 3 1-15,0 2 1 16,-3 1 3-16,3-1 1 16,0 0 3-16,-3 3-3 15,0 0 1-15,30 3-3 16,-3 0 2-16,-9 2-4 15,0 0-2-15,3 1 2 16,6-4 2-16,3 1-7 16,0-3 0-16,-1 0 0 15,-2 3 3-15,-9-3 4 16,-12 2 4-16,-6 1 0 16,1-1 2-16,-10 1 0 0,-6 0 1 15,3-1-4-15,-9 1 0 16,-2 0-5-16,-1-3 0 15,-6 0-1-15,-5 2-2 16,2 1 1-16,-15 0 1 16,-5-1-1-16,-12 1-1 15,-10 0-2-15,-2-1 1 0,0 4 1 16,-7-1 0-16,-8 0-18 16,6 0-8-16,-9 1-30 15,0-1-13-15</inkml:trace>
  <inkml:trace contextRef="#ctx0" brushRef="#br0" timeOffset="280809.3491">18869 13621 108 0,'-9'-6'41'0,"12"6"-22"0,3-2-22 16,3-6 3-16,6 3 2 15,5-1 5-15,1 4 3 0,6 10 14 16,3 7 8-16,3 1-13 16,11 5-3-16,1 3-8 15,2 13-3-15,4 6-2 16,3 4-5-16,-4 12 1 0,-5 9-1 15,-6 1 0-15,-7 10 0 16,-5 6 0-16,-9 8-3 16,-9-6-1-16,-12 8-11 15,-18-5-1-15,-18-5 7 16,-14-3 3-16,-19-5 8 16,-20-11 2-16,-9-8 0 15,-18-10 1-15,-12-3 9 16,3-6 7-16,0-2 5 15,6-2 5-15,-3-6-17 16,0-5-9-16,-3-3-3 0,-6-3-1 16,12-2-2-16,-3 0 2 15,6 0 12-15,9-3 5 16,5 0 7-16,13 1 3 16,-3-4-7-16,12-2-1 15,11-2-11-15,7-1-2 16,8 0-3-16,6 0 1 0,4 1-2 15,5-1-1-15,6 0-2 16,4-5 1-16,2 8 1 16,6-3 2-16,0 1-1 15,3-4 2-15,1 4-7 16,2 4-1-16,-6-2-14 16,3 5-3-16,6 1-6 15,-3-1-2-15,3-3-28 16,9 4-11-16</inkml:trace>
  <inkml:trace contextRef="#ctx0" brushRef="#br0" timeOffset="281323.7433">16877 15219 104 0,'-26'5'38'0,"20"-5"-20"0,-3 3-45 0,6-3-4 16,0 0 32-16,-3 0 17 16,-6 2 12-16,-6 1 6 15,-18 0-9-15,-2 2-4 16,-7 0-5-16,-15 3 1 0,-5 3-10 15,-1 2-5-15,-11 0-3 0,6 1-1 16,-1-1 2 0,1 5 3-16,2-2 4 0,7 5-2 15,5-2 1-15,4-6 4 16,2 0 2-16,9 0-1 16,10-2 2-16,5-6-8 15,6 6-4-15,9 0-9 16,18-1 3-1,6 1 3 1,6-1 7-16,14 1 6 16,19 7-1-16,9-2 1 0,17 11-5 15,12-6 0-15,16-3-7 16,8 1-3-16,6-6 1 16,6 8 2-16,-9 0 0 15,6 1-1-15,-6-1 1 16,0 0-1-16,-12 3-11 0,-3 2-3 15,-5-2-50-15,-4-8-21 16,-15-16-9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8:08:46.82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574 4633 132 0,'0'3'49'0,"3"-1"-26"0,-1 1-16 15,-2-3 15-15,6 2-2 16,3 1 3-16,3 0-9 16,0-1-3-16,6 1-6 15,9 0-2-15,0-1 1 0,-1 1 2 16,1-3 1-16,3-3-3 0,0-2-1 15,0-8-1-15,5-6-2 16,4-2 1-16,-6-8-1 16,-7-3 0-16,-5 0 2 15,-6-2 10-15,-6 2 4 16,-9-2 1-16,-9 0 2 16,-6 4-6-16,-6 7-3 15,-2 4-3-15,-1 3 0 16,-3 6-4-16,0 10 0 15,-3 8 1-15,1 5 0 16,-1 5-2-16,3 4 1 16,3 7-4-16,4 5 0 15,2 6 1-15,3 7 0 16,3 9 2-16,3-1 3 0,6-7 2 16,3-3 3-1,9-5-1-15,0-3 2 0,0-3 3 16,9-5 1-16,5 0-6 15,1-5-3-15,3-5-3 16,3-3 0-16,3-6-2 16,2-5-1-16,4-10 3 15,0-5 0-15,2-6-10 16,-5-5-5-16,-3-3-3 16,3-11-1-16,-4 4 2 15,-5 4 1-15,-6 6 1 16,-3 2 2-16,-3 4-16 15,0-1-8-15,-4 0 0 0,1-3 0 16,-3 1 15-16,0-1 6 16,-3-2 9-16,0 3 4 15,0-1 14-15,-3-2 8 16,0 2 2-16,-3 6 1 16,0 5-6-16,0 6 1 15,-3 9-5-15,-3 7-1 16,0 12-6-16,-3 22 0 15,-6 5-5-15,3 0-2 16,3-3 0-16,1-8-1 16,2-5-11-16,9-13-3 15,3-16-4-15,2-8-2 16,1-11 9-16,3-12 4 0,3-12 2 16,0-2 4-16,3-2 4 15,3 4 6-15,3 3 4 16,2 6 4-16,4 2-3 15,-6 6 0-15,0 2-8 16,-6 5-2-16,-4 6-2 16,-5 13-2-16,-3 10 1 15,-3 14 1-15,-3 13 1 16,0 3 1-16,3-3-9 16,6 2-4-16,3-7-57 15,3-8-24-15,6-16-18 16</inkml:trace>
  <inkml:trace contextRef="#ctx0" brushRef="#br0" timeOffset="404.581">16931 4852 168 0,'36'-2'66'0,"-24"-3"-36"0,2-1-22 0,-8 4 18 16,0-4-13-16,0-4-2 16,-6-9-5-16,-3-7-1 15,-3-3-3-15,-3-3-2 0,-8 0 3 16,-7 3 0-16,-3 0 3 15,0 5 10-15,0 6 5 16,4 7 6-16,-1 11 4 16,3 19-11-16,3 23-4 15,6 8-3-15,3 14-1 16,9-4-6-16,6-1-2 16,9-9-2-16,3-10 1 0,12-11-9 15,-1-21-3-15,1-16-4 16,0-21 0-16,-3-8 2 15,-6-22 2-15,-4-12 8 16,-2-14 5-16,-6-10-2 16,-6-6-1-16,0 9 8 15,0 20 6-15,0 17 6 16,0 18 4-16,0 24 0 16,-3 34 0-16,0-5 1 15,0 84 1-15,0 35-14 16,0 8-6-16,6 5-66 15,3-29-30-15,12-24-74 16</inkml:trace>
  <inkml:trace contextRef="#ctx0" brushRef="#br0" timeOffset="1997.5893">19363 4702 200 0,'18'16'74'0,"-18"-16"-40"0,24 7-35 16,-18-4 15-16,5 5-8 16,-2 0 2-16,15-3-3 15,-3 1 0-15,18-4-3 16,-7 1-4-16,13-1-1 0,-12 1-3 0,12 0-1 16,-7-1-25-16,1-7-9 15,-6 2-41 1</inkml:trace>
  <inkml:trace contextRef="#ctx0" brushRef="#br0" timeOffset="2493.2578">19815 4511 172 0,'-29'16'66'0,"29"-16"-36"0,-9 19-35 0,9-17 10 16,-3 9-5-16,3-3 0 15,-3 10 8-15,0-2 5 0,0 21-6 16,-3 21-6-16,3 6-4 0,3-6 2 16,3-8 2-16,6-5 0 15,9-10 2-15,5-6-2 16,4-16 2-16,3-8-4 16,3-7-2-16,-4-9-1 15,1-10 0-15,0 2 7 16,3 1 3-16,-6 2 5 15,-4 0 6-15,-5 3-7 16,-3 2-1-16,-6 3-1 16,0 6 0-16,-3 7-4 15,0 8-3-15,3 6 4 16,0-1 1-16,6-2-2 16,5-3-3-16,13-5 0 0,-3-10-1 15,0-12 4-15,-3-1 2 16,-7-4 9-16,-8 3 4 15,-3 0 0-15,-3-10-2 16,-3 2-3-16,-12-2 1 16,3 4 7-16,-15 4 4 15,4 2-10-15,-19 5-2 16,6 4-15-16,-6 9-4 16,7 1-36-16,5 13-15 15,3 10-88 1</inkml:trace>
  <inkml:trace contextRef="#ctx0" brushRef="#br0" timeOffset="4652.8766">22718 5276 112 0,'6'13'44'0,"0"-2"-24"0,5-1 3 0,-5-5 18 15,3 1-4-15,12 7-2 16,3-2-17-16,0 2-6 16,3 0-8-16,-1-2-3 0,7-3 2 15,3-8 2-15,0-3 2 16,-1-8-1-16,1-2 1 15,-6-3-4-15,3-2 0 16,-10-3 1-16,-8-6 0 0,3-7 0 16,-12 5 2-16,-9 2 6 15,-6 3 2-15,-9 6-7 16,-6 5-4-16,-11 2-7 16,-1 6 0-16,6 7 2 15,-2 9 3-15,-7 7-2 16,6 6 0-16,0 5 3 15,4 16 1-15,8 6 10 16,6 7 3-16,6 19-1 16,9-6 1-16,12-2-7 15,6-6-3-15,3-12-3 16,5-12-3-16,13-7-13 16,0-19-6-16,2-15-4 15,4-12-1-15,-3-7 5 16,-4-19 3-16,4-4 12 15,-12-7 5-15,0-4 6 0,-10 4 4 16,1 6-4-16,-12 6 1 16,3 10 1-16,-3 5 5 15,-3 8-8-15,-3 11-3 16,-3 7-2-16,-9 14 1 16,6 8-1-16,-9 8 2 15,-3 5-7-15,6 10-1 16,-3-4-7-16,9-6-3 15,0-8-7-15,1-5-3 16,2-6 6-16,5-5 4 0,-2-5 9 16,9-8 3-16,-3-5 5 15,0-11 3-15,6-2 4 16,-3-6 2-16,3-5-3 16,3-3-3-16,0-8-5 15,2 3 0-15,4 6-2 16,3-4 0-16,-3 6-5 15,-3 3 0-15,3 2 1 16,-4 5 1-16,-5 3 3 16,0 6 1-16,-3 7 7 15,0 11 4-15,-3 19 3 16,-6 10 3-16,3 10-1 16,-3 19 1-16,0-5-11 15,0-8-2-15,0-5-34 16,0-14-14-16,9-10-59 15,-3-16-30-15,11-8 66 16</inkml:trace>
  <inkml:trace contextRef="#ctx0" brushRef="#br0" timeOffset="5075.7542">24004 5633 200 0,'9'-21'77'0,"-6"0"-42"0,5-1-37 0,-8 12 14 15,0-9-13-15,0-4-4 16,-3-12 0-16,-2 1 1 0,-16-6 2 16,0 3 3-16,-3-5 4 0,-3 18 7 15,-3 11 4-15,1 15 3 16,-10 25 1-16,6 15 8 16,3 27 7-16,10 0-16 15,5 5-6-15,12-3-6 16,12-13-2-16,12-10-14 15,5-14-7-15,-2-15 2 16,15-16 0-16,-3-17 2 16,-1-12 2-16,-2-24 8 15,-3-16 6-15,-3-22-7 16,-7-34 1-16,-8-18-9 16,-3-21-3-16,-6 15 12 15,-3 27 7-15,0 32 27 16,-12 53 25-1,6 47-14-15,-11 37-2 0,-4 51-2 16,0 28-24-16,3 19-11 16,9-10-72-16,12-8-29 15,15-27-53 1</inkml:trace>
  <inkml:trace contextRef="#ctx0" brushRef="#br0" timeOffset="53521.7238">4441 4852 196 0,'-3'-5'0'0,"0"-3"8"0,3 6 2 16,0-4 5-16,-3-2 0 15,3 0 1-15,0 0 0 16,0-5-11-16,3 11-2 16,6 2-1-1,3 2-3-15,5 4-2 16,4-1 2-16,6 0 0 15,9 0 1-15,5 1 2 16,13-4 5-16,0-2 4 16,2 3-2-16,4 0 2 15,8-1-6-15,-2 4-3 0,-1 2 1 16,7 2 2 0,2 1-2-16,0-3-2 0,10 0 4 15,-1-6 1-15,12-2 2 16,1-2 0-16,2-4-4 15,0 1-3-15,6 0 2 16,-3 2 0-16,10 3-4 16,-10 3 1-16,3 2 2 15,0 3 1-15,-3 5-4 16,9 6-1-16,1-3 1 16,2-3 0-16,3 0 1 15,9 0 2-15,3-5-3 16,0-3 0-16,6 1 1 15,3-1 2-15,-3-2-1 0,35 2 2 16,-14 0-4-16,0 1 0 16,0-4 1-16,0-2 2 15,5-2-1-15,1-4-1 16,3 1-2-16,-9 0 1 16,-1-1-1-16,1 4 0 15,-12-4 2-15,0 1 2 16,-9-3-1-16,3-2-1 15,12 2 3-15,-15-6 0 16,5 1 1-16,4 3 0 16,-3 2 2-16,3 0 1 15,-3 0-3-15,0 0-1 16,-15 0 1-16,3 0 2 0,-12 0-1 16,-3-2 0-16,-9 2-1 15,-8 2 0-15,-7 1-16 16,-6 2-6-16,-8 9-99 15</inkml:trace>
  <inkml:trace contextRef="#ctx0" brushRef="#br0" timeOffset="59375.9304">6021 6969 144 0,'-3'-32'55'0,"9"14"-30"0,3 2-23 0,-3 11 14 16,3-1-12-16,3-2-2 16,3 3-2-16,9 0 2 15,5 0-1-15,4-1-3 0,3 1 1 16,6 0 1-16,5-1 0 15,7 1 2-15,-1 0 1 16,7-3 12-16,2 0 7 16,7 0-2-16,8 0-2 15,4-3-8-15,8 4-2 0,3-1-4 16,15-6-1-16,-2-1 1 16,8-4 0-16,0 6 2 15,3 2 3-15,-6 3 0 16,3 3 0-16,0 0-5 15,0 5-1-15,-2 0 1 16,2-3 2-16,0-2-1 16,3 2 2-16,-3 0 0 15,6 1 3-15,-3-1-3 16,3 3-2-16,-6 0 0 16,6-2-1-16,-6 2-2 15,4 0-2-15,-7 0 3 16,3-3 2-16,-6-2 0 15,6-1 2-15,-6-2-4 0,3 3 0 16,18-6-1-16,-3 4-2 16,-14-1 1-16,-13 2 1 15,0 1-1-15,-15 2 2 16,-2 1 2-16,-10-1 2 16,1 0-6-16,-10 1 0 15,-8-4 8-15,-13-1 5 16,-8 1 5-16,-12-10 7 15,-3-10-3 1,-6 7-5 0,-3 4-9-16,-3 1-3 15,0 4-6-15,-3 2 0 0,-3 0 0 16,0 0 0-16,3 0 0 16,-3 3 0-16,2-3 0 15,-2 0 0-15,0-3-3 16,0-2 2-16,0 0 1 15,3-3 0-15,0 0 2 16,-3-5 1-16,0 0-1 16,-6-3 1-16,-2-3 2 15,-1 1 2-15,-3-3-3 16,-9-6-3-16,-9-4-3 16,-6-4 1-16,10 14 1 15,-34-18 0-15,1-4 0 16,-1 1 2-16,-5 3-6 15,2 7 1-15,-2 5 1 16,-1 6 1-16,-8 3-2 0,-1 5 0 16,-11-3-3-16,-9 5-1 15,-13 6 1-15,1 3 4 16,-12 2-4 0,-3 2 2-16,-3 9 0 0,6-8-1 15,9 2 4-15,9 14 0 16,14 2-2-16,7 3 2 15,9 8-1-15,11 2 0 16,6 11 0-16,7 0-2 16,2 8 3-16,4 5 0 15,8 16-2-15,6-2 2 16,6 2 1-16,3 0 0 16,9-2-3-16,6 2 2 0,12 13-1 15,15-10 0-15,12-5 2 16,20-4 0-16,13-7 2 15,11-10 1-15,16-9-1 16,11-7-2-16,6-9 1 16,15-5 1-16,6-2-6 15,3-6 1-15,9-2-8 16,8-3-3-16,7-3-19 16,0 3-8-16,6 3-37 15,5 5-14-15,-35-14-16 16</inkml:trace>
  <inkml:trace contextRef="#ctx0" brushRef="#br0" timeOffset="115915.7817">8519 12427 208 0,'-3'-26'79'0,"6"13"-42"0,12-16-52 15,-3 2 10-15,11-5-2 16,13 1 3-16,9-1 1 16,5 3-1-16,16-3 3 15,8-2 0-15,10 10 1 0,2 3-5 16,15 0 1-16,9 2-5 16,15 1 1-16,15-4 4 15,3-1 2-15,-3-1 6 0,-3-5 5 16,-6 5 8-16,6 5 7 15,-12 1-13-15,21 12-4 16,14 14-6-16,19 0-4 16,14 0 2-16,16 0 2 15,5-2 0-15,-2-4 2 16,-1-2-4-16,-6-2-2 16,1-1 2-16,-10 0 2 15,-2 3-7-15,-13 0-1 16,-2 3-14-16,-21 2-4 15,-22 3-49 1,-16 5-26-16,-37 3 48 0</inkml:trace>
  <inkml:trace contextRef="#ctx0" brushRef="#br0" timeOffset="116576.3474">3714 12867 140 0,'-44'-32'52'0,"41"24"-28"0,0-3-22 16,0 6 14-16,0 0-6 15,0-8 0-15,3 2-9 16,0 3-2-16,0 8 0 16,6 8 2-16,12 5 4 0,5 6-9 15,13 10-4-15,15 5-1 16,8-2 0-16,16-6 6 16,5-2 1-16,15-3-1 15,7-5 2-15,14 3 1 16,6-1 0-16,6 4 0 0,18 4 0 15,2 8 0-15,4-5 0 16,9-5 0-16,12-3 2 16,14-5-1-16,18-2-1 15,46 4-61 1</inkml:trace>
  <inkml:trace contextRef="#ctx0" brushRef="#br0" timeOffset="126169.4766">1190 9477 156 0,'-39'-10'60'0,"36"12"-32"0,-6 1-28 0,1 0 13 16,-4 2-9-16,-6 3 0 15,-3 0 7-15,-12 5 2 16,3 3-6-16,-5 21 2 0,-1 3 4 0,-3 10-7 15,-2 14-1-15,-7 10-1 16,9 13 0-16,7 13 4 16,11 9 3-16,3 5 2 15,24-11 5-15,15-3-6 16,8-15-2-16,13-19-3 16,18-18-2-16,5-24-6 15,12-22-1-15,-5-18 1 16,-4-26 2-16,-2-19 4 15,-7-21 4-15,-11-2 11 16,-21-6 7-16,-18 2 1 16,-12-4 3-16,-9 2-15 15,-15-3-4-15,-6 16 5 0,-8 17 6 16,-10 15-12-16,-8 15-6 16,-4 20-10-16,3 15-2 15,1 6-8-15,2 5-3 16,7 5-12-16,2 11-6 15,4 2-23-15,2 11-10 16,9 13-54 0</inkml:trace>
  <inkml:trace contextRef="#ctx0" brushRef="#br0" timeOffset="126589.8243">1690 9432 304 0,'-3'-18'115'0,"6"-3"-62"0,9-14-60 16,-6 25 19-16,3 2-13 16,-6 2-1-16,0 4-6 15,-6 4-2-15,-6 20 5 16,-12 9-2-16,-3 9 2 0,3 13 1 15,4-8 2-15,5-3 5 16,6-7 3-16,15-1 0 16,9-5 1-16,11-2 0 15,13 2 1-15,12-3-4 16,2 6-1-16,-2 0-1 0,-4 2-2 16,-2 6 1-16,-12 15-1 15,-15 6 11-15,-16 19 5 16,-16 7 0-16,-28 13 3 15,-9-10 7-15,-2-2 4 16,5-17 8-16,3-28 6 16,4-22-31-16,17-16-11 15,9-31-67-15,18-22-27 16,9-29-8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8:12:02.98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792 5617 208 0,'-15'-55'79'0,"0"44"-42"0,6 0-32 0,9 6 19 16,0 0-9-16,0-1 0 16,0 1-5-16,0 0-1 15,0 0-5-15,0 2-5 0,9 6-4 16,6 2 0-1,12 0 5-15,6 0 2 16,11 1-3-16,10-1 1 16,11 0 4-16,4 1 5 15,5-1 1-15,16 8 4 16,-1 8-5-16,9 1-1 16,3-1-2-16,15-8-1 15,9-2-3-15,6-4 1 0,9-7 0 16,6 3 1-16,3-13-5 15,-3 2-1-15,0-6 1 16,-3 12 0-16,0 7 1 16,-10-2 0-16,-2 2 0 15,-3 3 0-15,-3-3-3 16,-5 3 2-16,-1-3 10 16,-12 3 3-16,-3-5-1 15,-15 5 1-15,-11-3-7 16,-16 0-3-16,-14-2-52 15,-36-3-114 1</inkml:trace>
  <inkml:trace contextRef="#ctx0" brushRef="#br0" timeOffset="15207.4179">3551 7080 168 0,'-21'-42'66'0,"18"29"-36"0,0-1-33 0,3 4 11 16,0-1-13-16,3-5-2 15,0 11 4-15,6 2 1 16,3 1 2-16,5 2-9 0,16 5-2 16,3 3-7-16,6 0-2 15,-1-3 13-15,16 6 8 16,-1-1-4-16,7 1 1 15,5 5 2-15,1 2 4 16,-1 1 1-16,10 7 0 16,2-2-1-16,12-5 2 0,-2-1 3 15,8-2 5-15,3-5-2 16,12-3 1-16,-6 0-7 16,9-3-2-16,1 0 0 15,8 6 0-15,0-1 0 16,9 4 2-16,2 4-5 15,1-5-3-15,6 1 7 16,9-1 6-16,-3-5-3 16,9-3 0-16,2-5-2 15,4 0 1-15,9-3-4 16,2 1 0-16,4 2-1 16,3 2-2-16,-1 4 1 15,4 2-1-15,2 7 0 16,-11-1 0-16,32 10-3 0,-14-3 2 15,-13-3 1-15,-5-2 0 16,6-3 0-16,2-7 0 16,4-4 6-16,-10-2 4 15,4-5-1-15,-1 5 0 16,4-5 1-16,-15 5 1 16,-4 0-5-16,-2 0-4 15,3 2 1-15,-7-2 0 16,-2-2 1-16,3-1 2 15,-6-13 6-15,0-8 4 16,2 3-6-16,-11 3-3 16,-3 2-4-16,-21 3 0 0,-6 2-2 15,-18 3-1-15,-14 3 1 16,-10 2-1-16,-14 3-7 16,-13 5-3-16,-8 14-67 15,-24 18-31-15</inkml:trace>
  <inkml:trace contextRef="#ctx0" brushRef="#br0" timeOffset="17354.6657">4134 16322 160 0,'-18'-21'63'0,"24"18"-34"0,12-15-34 0,-3 13 10 16,3-1-5-16,3 1 0 15,2-3-3-15,13 5 0 16,9-7 2-16,5 7 2 0,13 0 2 0,8 1-1 16,7 2-2-16,11 0 1 15,6 2-1-15,6 1 6 16,4-3 4-16,2 0-1 15,15 3 2-15,-6-3-4 16,18 0 1-16,15 0-3 16,9 0 0-16,2 5-3 15,13 16 1-15,8 3-2 16,7 2 2-16,-3-4-4 16,2 4 0-16,-2-7 1 15,5-6 0-15,1 0 0 16,2-8 0-16,7-5 4 15,-1 3 2-15,0 2-2 16,1-5-3-16,-4 11 0 16,-5-3-1-16,-1 0 4 15,-2 0 5-15,-12 5-3 0,-4-5 2 16,-2 2-5-16,-3 6 0 16,-7-2-39-16,16 1-15 15,-27-15-41 1</inkml:trace>
  <inkml:trace contextRef="#ctx0" brushRef="#br0" timeOffset="285681.099">17949 7908 156 0,'39'-13'57'0,"17"13"-30"0,31-8-27 0,-34-10 10 16,30-1-9-16,25 1 0 15,14 2 1-15,24 3 3 16,14 2-2-16,10 3-6 0,9 3-1 16,8-1-3-16,13 1 0 15,2-3 1-15,-3 0 2 16,-8-2 2-16,8-1 3 16,1 1 6-16,-10-4 4 15,-8 6 0-15,-9 0 1 16,-1 3-6-16,-2 3-2 15,-15 2-2-15,-7 0 1 0,-11-3-4 16,-6 0 0-16,-20 3-8 16,-19 0-4-16,-18-2-13 15,-14-1-4-15,-4 3-35 16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8:19:54.99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147 15094 324 0,'12'-5'0'0,"30"-5"0"0,-24 7 2 16,5-5 12-16,7 0 8 15,9-5-2-15,6-3-2 16,-1 3-10-16,4 2-3 0,11-5 1 15,1 11-1-15,-1 2 0 16,10 9-1-16,2-1 0 16,-2 3-2-16,5 0 1 15,4 0 0-15,5 2 3 16,3 4-1-16,-2-4 2 0,8 1-2 16,0-1 0-16,6 1-3 15,-5-1 1-15,-1-2 2 16,0 0 2-16,1 8-8 15,2 3-4-15,-3-1 5 16,6 1 1-16,1-3 1 16,-1 0 1-16,6-1-2 15,0 1-1-15,0-2 3 16,0-4 0-16,7-2-1 16,2 0-2-16,0-3 1 15,-6 3-1-15,3 0 2 16,-6 0 1-16,6 0 1 15,1-3 0-15,2 3 2 16,0 0 1-16,3-3-1 0,0-2-1 16,3 2-3-16,27-2-2 15,-6-3 1-15,-3 0-1 16,-9 0 0-16,-3 0 2 16,-9 0-1-16,-3 3 2 15,-6-1-2-15,-9 6-1 16,10 0 1-16,-4 0-1 15,6 5 2-15,-6-5 1 16,6 3 1-16,0-11 0 16,6 5-2-16,-5 3 1 15,-4-3 2-15,-6 3 2 16,-3-2-1-16,3-4 1 16,-5-2-2-16,5 3 0 0,-3-3 3 15,6 0 3-15,-11-3-2 16,2 3 0-16,-3 3-3 15,0-3-1-15,-2 0-1 16,-1 3 0-16,-6-1-2 16,10 1-2-16,-1 2 1 15,-3-2-1-15,-5-3-3 16,-4 0 2-16,-3 0 1 16,1 0 2-16,-7 0-12 15,-5 0-3-15,-10 0-36 16,-8 0-13-16,-7-3-63 15,-35 3-62 1,-56-24 63-16</inkml:trace>
  <inkml:trace contextRef="#ctx0" brushRef="#br0" timeOffset="2040.6022">10841 16412 100 0,'-24'-3'38'0,"15"1"-20"0,0-6-15 0,3 8 12 15,0-5 2-15,0-3 4 16,0 5-7-16,0-2-3 16</inkml:trace>
  <inkml:trace contextRef="#ctx0" brushRef="#br0" timeOffset="2492.4655">10754 16364 253 0,'-9'-5'13'0,"9"0"2"0,-6 2-6 16,9 1-1-16,0-1-2 15,12 3 1 1,0 0-4-16,3 3-2 16,6-1 0-1,3 1-1-15,11-3 0 0,4 8 0 16,6-3 0-16,2 3 0 16,7-3 0-16,2 1-3 15,10-1 0-15,2 0 4 16,-2-2 1-16,11-3 0 15,0 0-2-15,-2 0 1 16,8-3-1-16,6 1 4 16,-2-6 2-16,-1 8-7 15,6-6-1-15,3 1 0 16,1 0 3-16,2-1 0 16,0 4 2-16,12 2-4 0,-12 0 0 15,10 2-1-15,-4 1 0 16,6 5 4-16,3-3 3 15,3-2-7-15,15 0 0 16,-9 5 0-16,12-8 3 16,6 0 0-16,-6 2 2 15,29-2-4-15,-11 3-2 16,-6 2-5-16,-3 0-2 16,-15 3-4-16,3 0-1 15,-12 6-6-15,3-7 1 0,-6-1-27 31,6-1-33-31,-9-10 20 0</inkml:trace>
  <inkml:trace contextRef="#ctx0" brushRef="#br0" timeOffset="9368.8609">11588 12308 88 0,'-6'-37'35'0,"6"16"-18"0,3-3-9 0,0 14 11 15,3-3-3-15,0-1 3 16,6 4-4-16,-1-1 1 16</inkml:trace>
  <inkml:trace contextRef="#ctx0" brushRef="#br0" timeOffset="9983.8257">11650 12158 242 0,'21'0'8'0,"3"0"0"0,6 0 7 16,-4 0 4-16,7 0 8 16,3 0 4-16,3 2-6 15,-1 1-3-15,-2 2-12 16,12 0-4-16,-1 3-4 15,4 3-2-15,2 0 1 16,13 4-1-16,-4-1 0 16,7-4 2-16,5 1-1 15,4-3-1-15,8-3 1 16,-6 0-1-16,4-2 4 16,2 0 5-16,0-1-7 15,7 6-1-15,-1 0-1 16,6 0 2-16,0 0-3 0,7-5 0 15,-1-3 1-15,6-6 0 16,3-2 0-16,6 3 2 16,-6 3-3-16,9-6 0 15,3 8 1-15,0 0 2 16,0 10-1-16,6 3-1 16,3-2-2-16,21 2 1 15,6 0 1-15,-6 3 0 16,-12-2 0-16,2-4 0 15,-5 1 0-15,6-1 2 16,-6-2-1-16,-6 0 2 16,0 0 0-16,-6 0 3 0,9 5-3 15,12-2 0-15,-15-1-1 16,12-2 1-16,2-2-2 16,-2-1-1-16,3-5 1 15,-3 3-1-15,-9-1 2 16,0-2 1-16,-9-2 1 15,3-6 0-15,-9 2-5 16,6-2 1-16,0 1 0 16,0-1 2-16,-3 0-1 15,0 0-1-15,0 5 1 16,-12 0 1-16,-12 1-3 16,3-1 0-16,-14 0-8 15,-13 1-4-15,-11-1-42 0,-19 1-16 16</inkml:trace>
  <inkml:trace contextRef="#ctx0" brushRef="#br0" timeOffset="21362.6261">21069 11901 296 0,'-3'0'112'0,"6"5"-60"0,0 6-63 16,2-3 16-16,1 8-13 16,3 10 0-16,0 11 2 15,3 11 1-15,0 15 3 16,0 6-1-16,6 10-1 0,0-4-11 15,-6-9-5-15,-6-5 0 16,0-14-1-16,-9-2 5 16,-3-21 9-1,0-8-2 1,-3-14 1-16,0-9-12 16,0-23-2-16,6-12 1 15,3-21 0-15,3-12-2 16,15-9 18-16,3 7 18 15,-1 6 22-15,-2-6 11 16,0 16-4-16,0 11-2 16,0 10-23-16,0 6-6 0,6 5 0 15,11 2-7-15,7 6 0 16,6 5 0-16,14 3 0 16,10 8 0-16,2 7 0 15,0 22-2-15,-11 5 1 16,-13 16-7-16,-11 8-1 15,-15 8-5-15,-15 13 1 16,-24 3 5-16,-18 2 4 0,-20 3 7 16,-4-3 6-16,-2-7-1 15,-10 2 1-15,7-16-7 16,8-10-2-16,9-11 0 16,7-8 2-16,8-8-19 15,6-5-8-15,6-5-31 16,12-33-87-1</inkml:trace>
  <inkml:trace contextRef="#ctx0" brushRef="#br0" timeOffset="21918.2961">22072 12017 300 0,'3'0'112'0,"-3"-2"-60"0,0-1-61 0,0 3 20 16,0 0-8-16,0 0-4 16,0 19-1-1,-3 4 1-15,-3 12-2 0,-3 18 1 16,-3 5 0-16,-6 0-2 16,3 8 0-16,-6-8 0 15,1-7-8-15,2-12-5 16,0-9-20-16,15-30-37 15,9-16 8 1,3-13 14 0,0-19 30-16,3-8 31 15,-1-2 13-15,4-3 7 0,0 6 2 16,0 7 3-16,9 8-3 16,3 9 1-16,2 10-18 15,4 13-4-15,3 21-2 0,0 11-2 16,8 15-1-16,-2 14-3 15,0 5-2-15,-7-5 1 16,-2 8 1-16,-6-11 10 16,-6-7 7-16,-3-11 5 15,-4-9 5-15,-2-4 7 16,-3-8 4-16,9-14 1 16,3-13-1-16,0-13-8 15,0-24-5-15,2-13-18 16,4-16-7-16,0 0-16 0,0-16-6 15,3 5-22-15,-1 3-11 16,1 6-25-16,3 12-11 16,-6 9-40-1,-1 2-25-15,-2 11 73 16</inkml:trace>
  <inkml:trace contextRef="#ctx0" brushRef="#br0" timeOffset="22264.2308">23408 11591 212 0,'18'22'82'16,"-15"-7"-44"-16,-3-7-31 0,0-2 20 0,-3 2 1 15,-9 2 3-15,-9 6-12 16,-20 5-6-16,-10 11-8 16,-5 5-6-16,-4 3 0 0,6-3 5 15,7-3 5-15,17-5-1 16,6-2 3-16,12 7 0 15,24-2 1-15,18-3-2 16,15 3-1-16,20 2-5 16,15 0-1-16,-2 14 1 15,-1-3 0-15,-14-3-7 16,-13-2 0-16,-20 13-4 16,-21-3 2-16,-21 3 9 15,-27 5 5-15,-11 6-2 16,-19-9-2-16,7-10-16 15,-1-10-7-15,7-9-49 0,11-18-21 16,18-32-38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8:20:47.2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174 9499 156 0,'-12'-16'57'0,"12"16"-30"0,0 0-34 0,0 0 10 15,6 0-5-15,9 0-2 16,6 0 3-16,12 2 0 16,11 4 1-16,7 2 0 0,14 5 2 15,7 11-3-15,17 10-2 16,0 0 2-16,13-2 0 16,2-3 5-16,9-5 2 15,6-5 9-15,3-9 4 16,12-5 0-16,-6-5 0 15,3-5-8-15,-3-5-2 16,3-14-3-16,0-11 1 16,-9-2 2-16,-12-2 2 0,-3-6 1 15,-11-6 0-15,-13 1 0 16,-6-8 2-16,-11-6 6 16,-13 4 2-16,-14 4 0 15,-15-2-2-15,-18-3-10 16,-9 8-6-16,-12 3-12 15,-21-3-5-15,-17-3-2 16,-16 6-1-16,-8 5 6 16,-15 3 6-16,-10 7 3 15,-14 4 1-15,-18 1-5 16,-9 9-1-16,-5 3-6 16,-16 7 0-16,-6 3 15 15,3 6 7-15,13 2-2 16,8 2-2-16,15 6-3 15,0 8-3-15,6 8-2 0,0 21 1 16,15 5-1-16,14 8 0 16,1 6 0-16,9 5 0 15,8 18-3-15,13 5 1 16,14 6-14-16,16-8-3 16,20 11 2-16,30-16 3 15,26-14 5-15,34-10 2 16,35-16-3-16,30-11 0 15,32-10-49 1,28-11-44-16,-1-13 30 16</inkml:trace>
  <inkml:trace contextRef="#ctx0" brushRef="#br0" timeOffset="1454.8042">18270 9745 148 0,'-6'-16'57'0,"6"13"-30"0,3-5-38 16,6 8 5-16,3 0 2 15,9 3 1-15,9-3 0 16,18 2 0-16,8 1 2 16,16 2 2-16,-1 1 4 15,12-1 2-15,10 0 3 16,8 3 1-16,3 0-5 15,12-3-2-15,9 3 0 0,9 6-2 16,12-4-2-16,15-2 1 16,-4 5 1-16,4 1-1 15,0-7 2-15,6-1-4 0,-7-19 0 16,-2 2 5-16,-3-8 5 16,-12-2 10-16,-12-8 6 15,-9-16-7-15,-18-2-3 16,-12-1-6-16,-11-5-1 15,-16-8-3-15,-14 3 2 16,-16-16-6-16,-17-5-3 16,-15-6 3-16,-12 0 1 15,-11-7-3-15,-22-4 1 16,-12 12 2-16,-17 7 1 16,-7 6-1-16,-14 10-2 0,-12 5-2 15,-15 16 1-15,-15 9 1 16,-21 9 0-16,-41 4-3 15,-4 10 2-15,7 8-1 16,-1 11-2-16,4 4 5 16,5 4 3-16,19 2-3 15,5 3-1-15,15 2-2 16,12 1 0-16,15 13 2 16,0 5 2-16,15 0-3 15,8 2 0-15,7 9 1 16,9-1 0-16,11 4-3 15,16 15 2-15,11 2 3 16,15-2 1-16,12 0-4 16,21 3-1-16,24 3 3 15,21-1 3-15,32-2-1 0,30-11 0 16,30 3-6-16,39-9-2 16,29-4-31-16,24-8-14 15,30-9-43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8:27:20.05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771 9443 192 0,'98'8'0'0,"54"5"0"16,-75-5 2-16,37 0-3 15,14-3-2-15,17 1 2 16,10-6 2-16,12-3 2 16,6-8 1-16,-7-2 2 15,4-19 3-15,0 1 2 16,-7-6 1-16,-11-8 5 16,-9-3 3-16,-21 3-10 0,-24 5 10 0,-20 3 6 15,-19 6-3-15,-14-1 1 16,-12-5-11-16,-15 0-5 15,-13-3-10-15,-13-10-3 16,-13-8 4-16,-12-3 2 16,-6 5 5-16,-17-10 1 15,-7 0-1-15,-17 8-1 16,-12-14-3-16,-19 9-2 16,-14 2-4-16,-12 3-2 15,-5 5 0-15,-16-6 4 16,-9 7 3-16,0 4 4 0,7 8 0 15,-1 3 2-15,-3 8 5 16,-2 8 4-16,8 5-6 16,-3 8-1-16,6 6-3 15,0 4-1-15,-2 6-6 16,5 5-1-16,0 8-2 16,-38 17 3-16,5 4 0 15,15 5 3-15,7 17-3 16,23-6 0-16,9-5 1 15,24 5 0-15,5 3-3 16,10 5 0-16,15 8-1 16,14 8 3-16,13-2-2 15,11-1-1-15,12 1-2 16,15 2 1-16,12 5 3 0,15-2 1 16,27 5-2-16,11-1 2 15,22 12 1-15,23-14 0 16,21-7-3-16,15-17 0 15,24-2 2-15,20-5 0 16,31-3-6-16,38-3 0 16,36 13-68-1</inkml:trace>
  <inkml:trace contextRef="#ctx0" brushRef="#br0" timeOffset="67854.9531">16812 5199 128 0,'-6'-24'49'0,"9"24"-26"0,0-21-14 0,0 16 14 16,-3 0-11-16,0-3-4 15,3 0-1-15,0-6 2 0,0-1-4 16,3-4-1-16,0-2 2 16,3-11-8-16,3 3 0 15,-1 0 0-15,10-3 3 0,-3 6 9 16,0-1 5-16,0 1 4 16,0-11 1-16,0 2-9 15,-1 4-2-15,10-1-5 16,3 0-3-16,0 3 2 15,0 3 2-15,-1 4 0 16,4 4 2-16,0 2 0 16,5-3 1-16,4 6-2 15,-3 3-1-15,0-1-6 16,-1 3-1-16,7 3 1 16,-3 2 2-16,-4 6-2 15,1 2 0-15,-3 0 5 0,-1 3 2 16,-2 3-2-16,6 2-3 15,-6 3 4-15,-4 3 4 16,-2-1-5-16,-3 6-2 16,-3 8-1-16,-3-1 1 15,-3 1-1-15,-4 0-1 16,-2 0-2-16,-3 7 1 16,0-2 1-16,-3 0 2 15,-3 0 3-15,-3 0 4 16,0-2-4-16,-6 7-1 15,0 1-2-15,-8-4 1 16,-7-2-2-16,0 0 2 16,-3 8 0-16,-3-5 1 0,1-3-5 15,-4 0 1 1,-3-3 0-16,0 3 2 0,7-10-3 16,-7 15 0-16,-6-2 1 15,-2 0 2-15,2-3-1 16,0-3-1-16,1 8 5 15,-1-2 1-15,0-6 0 16,-2-2-1-16,-1-3-6 16,6 0 1-16,1 1 0 15,5-7 0-15,-9-1 0 16,6-7 2-16,1 1-3 16,2 3 0-16,3-3 1 15,0-3 0-15,4-3-5 16,-1 6 1-16,3-2-3 0,-6-6 2 15,3-1 3-15,4-1 1 16,-1-1-2-16,3 0 0 16,0 1-1-16,6-6 3 15,0 5 0-15,3-5 1 16,1 0-3-16,2 3 2 16,3-3 5-16,0 0 5 15,0 0-3-15,3 0-1 16,3-3-2-16,0 3 0 15,0 0 2-15,6 0 2 16,0 0-3-16,0 0-1 16,3-8 1-16,3 5 0 0,2-2 2 15,7 0 1-15,0 2-1 16,0 0-1-16,3-4-1 16,0-1 0-16,2 0-2 15,7 0-2-15,3 0 1 16,0 0 1-16,-4 0-1 15,1 0-1-15,-3 3 3 16,5-1 0-16,4 4 1 16,-3 2 0-16,0 0-2 15,2-3 1-15,1 3-2 16,3 0-1-16,8 0 3 16,-8 0 0-16,0 0-1 15,-4 0-2-15,4 0 1 16,0 0 1-16,-1 0-1 0,1 3 2 15,0-1-2 1,-4 1-1-16,7 0 3 0,-3-1 2 16,-4 6-2-16,1-2-2 15,-3-6 0-15,6 0-1 16,-1 0 0-16,-2 0 0 16,0 7-3-16,-1-9 2 15,-5 2 1-15,0 0 2 16,-3 0-1-16,-1 5 2 15,-2-5-4-15,0 3 0 16,-6-1-15-16,-3 1-4 16,-4 0-23-16,-5-3-8 0,-3-6-37 15,-18-4-16-15</inkml:trace>
  <inkml:trace contextRef="#ctx0" brushRef="#br0" timeOffset="69418.3906">18092 4162 144 0,'-9'-5'55'0,"6"5"-30"0,3-6-36 15,0 4 5-15,0-4 6 16,0 1 6-16,0 0 0 16,0-3-1-16,0 0 0 15,0-5 1-15,3 2 6 16,6-7-7-16,3-4 2 15,3 1 3-15,5 0 0 16,1 3 4-16,9-4 2 16,0 7 2-16,-3 1-4 0,-1 6 2 15,1 3-7-15,-3 2-1 16,0 3-6-16,6 0-2 16,2 3-2-16,-2 2-2 15,0 1 0-15,-3-1 0 16,-1 0-2-16,-5 3 1 15,-3 3 1-15,-6 5-1 16,-6 7 1-16,-6 1 3 16,-6 5-5-16,-3 0 0 15,-6-2 3-15,-9-1 1 16,4 1 6-16,-1-6 5 16,0-2 1-16,0-6 2 0,0-3-2 15,0-2 1-15,-2 0-2 16,2-8 2-16,-3-2-8 15,3 2-2-15,3-3-1 16,3 0 0-16,3 1 2 16,4-1 3-16,2 0-2 15,3 1-2-15,6-1 2 16,3 3 2-16,5 0 0 16,4 0 0-16,3 0-1 15,3 3 0-15,0-1-5 16,0 6 1-16,11 0 0 15,-2 0 0-15,-3 0 0 16,-3 5 0-16,-3 3-5 16,-3 0 1-16,-4 0-5 0,-2 0 1 15,-3 2 2-15,-3 1 3 16,-6 5 0-16,-3 5-1 16,-3 0 3-16,-6 0 0 15,-6 0 1-15,-2-2 0 16,-1-4 0-16,-6-1 0 15,0-4 2-15,-11-5 1 16,2-2-1-16,0-3-2 16,0-3 5-16,1 0 1 15,2-2 0-15,3-3-1 16,-3 0-3-16,1-3-2 16,2-2-19-16,3-3-10 0,0 0-29 15,1 0-14-15,2 0-14 16</inkml:trace>
  <inkml:trace contextRef="#ctx0" brushRef="#br0" timeOffset="70183.561">19000 3924 208 0,'-3'0'79'0,"3"0"-42"0,0 0-43 0,0 0 12 16,0 0-9-16,3-3 2 16,3 0-1-16,0 3 0 15,3-2 2-15,2-1 0 0,7 1 2 0,9-1-1 16,3 0-1-16,0 6-2 15,-1 2 1-15,1 3-1 16,-3 3 0-16,0 5 2 16,-6 13 2-16,-6 5-3 15,-7 11 0-15,-8 13-6 16,-8 3 0-16,-7 0-6 16,-15 8-2-16,-3-3 9 15,-3-5 5-15,-2-8 10 16,-4 0 6-16,-3-14 6 15,4-7 4-15,2-5-2 16,3-9 0-16,-5-2-3 16,-1-11-3-16,6-2-1 15,3-1 0-15,7-2-4 0,5-2 0 16,6-3-7-16,6-6-3 16,3 0-1-16,3-2-1 15,9 0-5-15,0 2 1 16,9 3 0-16,0 3 2 15,3 2 1-15,2 3 1 16,10 3 2-16,12 2 1 16,6-2 1-16,2 0 2 15,10-3-5-15,-4-3-1 16,-2 0 4-16,-7-2 2 16,1 0-2-16,0 0-1 15,-10-1-12-15,-5 1-4 0,-6 0-49 16,-15-27-92-1</inkml:trace>
  <inkml:trace contextRef="#ctx0" brushRef="#br0" timeOffset="105777.951">17032 14370 88 0,'3'2'33'0,"0"1"-18"0,0-1 0 16,-3-2 13-16,6 6-4 0,0-4 0 16,9 4-2-16,6-1-2 15,3 3-4 1,8 0-2-16,4 2-8 0,18 4-2 0,-4 4 2 16,7 3-1-16,5 1 2 15,1-4 5-15,-1-2 2 16,10-5 1-16,-4-4 1 15,1-1-2-15,5-4-1 16,-6-10-5-16,1-7 0 16,-1-1-3-16,1 0 2 15,-4-5-4-15,-2-6-2 16,8-2 4-16,1-11 4 16,-4-2-5-16,10-6-2 15,-7-4-4-15,-2-4-1 0,-1 0 2 16,0 6 2-16,-5 5 0 15,-9-8 2-15,-10 6 2 16,-5 2 2-16,-6 0-1 16,-7-14-1-16,-5-1-6 15,-3-4 1-15,-6-2 2 16,-3 2 1-16,-9 4 3 16,-3-1 1-16,-9 0-3 15,-6 3-3-15,-17 2-3 16,-13-10 1-16,-3 0 1 15,-5 8 0-15,-4 5-3 16,-5 2 2-16,5-4 3 16,-11-1 3-16,5 6-2 0,1 5 0 15,-10 5-3-15,-5 11-1 16,-12 8-1-16,-4 10 0 16,-14 9 0-16,-6 7 0 15,-3 8 0-15,-9 24 0 16,6 3 2-16,3 10 0 15,3 14 0-15,0 15 0 16,6 27-3-16,6 21 2 16,11 29-8-16,16-5-2 15,23-5-5-15,30-4-1 16,30-20-6-16,30-21 0 16,36-3-26-16,38-19-8 15,33-21-38-15</inkml:trace>
  <inkml:trace contextRef="#ctx0" brushRef="#br0" timeOffset="106964.848">21417 13623 312 0,'0'-53'118'0,"-6"35"-64"0,-6-16-72 0,6 20 16 16,-3-9-8-16,-9-12 1 15,-3-5-1-15,-14-15 1 0,-4-6 5 16,-3-2 0-16,1-9 0 0,-13 6 7 15,3 2 3 1,-2 1 3-16,-10-1 5 0,1 9 3 16,-4 7 2-16,1 1 1 15,-4 7 0-15,-2 6-9 16,-9 4-2-16,2 7-5 16,4 1-3-16,-7 1 0 15,4 11-1-15,0 4 2 16,-7 1 1-16,7 5 1 15,5 5 0-15,-2 6-2 16,6 5-2-16,2 5 1 16,4 16-1-16,-7 0 2 15,1 0 3-15,8 0 0 16,7 8 0-16,-7 0-3 16,6 0-2-16,4 5 3 0,2 11 2 15,6 3 0-15,7-3 0 16,5 7 1-16,0 4 1 15,12-3-6-15,-2 13 0 16,11-6 1-16,3 1 1 16,0 16-1-16,3-3 1 15,3-6-2-15,6 1 2 16,3-6 0-16,3 3 3 16,2-2-1-16,7-9 2 15,3-5 0-15,15 8 1 16,-1-5-2-16,7-11-1 15,15 3-1-15,-1-2 0 0,7-9-5 16,8-3 1-16,-2-4 0 16,2-6 2-16,12-8-1 15,7-5 2-15,8-6 0 16,-3-5 1-16,9-5-2 16,0-5 1-16,0-6 0 15,-2-7 1-15,2-11 0 16,-9-3 0-16,-6-16-2 15,-2 3 1-15,-10-3-2 16,-9-2 2-16,1-13-4 16,-4-6 0-16,-5 0 5 15,-7-11 5-15,-5 1-7 16,-6-16-1-16,-4 2 1 16,-2-5 1-16,-6-3-4 0,-6 1 1 15,-4-9 0-15,-5 3 0 16,-3 0 2-16,-3 9 1 15,-3 6-4-15,-9-1 1 16,-6 2-5-16,-9 5-1 16,-12 6 0-16,-2-1 2 15,-10 6-3-15,0-3 0 16,-14-2-1-16,-1 5 2 16,0 5 2-16,-11 11 2 15,-4 2-4-15,-5 0 0 16,-21 11-6-16,-3 8-3 0,-13 8-5 15,-20 8-2-15,-20 5-43 16,-37 18-18-16,-20 17-67 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28T18:33:49.18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07 10343 176 0,'-30'-27'68'0,"27"22"-36"0,3-16-37 15,3 10 12-15,3 0-8 16,0 4-2-16,6 9-1 15,18 6 0-15,5 3 3 16,10 2-2-16,21 5-1 0,20 1 0 0,15-3 3 16,18-6 0-16,21-2 1 15,12-5 11-15,6 0 7 16,14-1 0-16,19 4 1 16,23 7-8-16,18 5-4 15,21 22-4-15,15 0-3 16,21-3-15-16,6-5-7 15,14-9-5-15,-14-9 1 16,-9-12 15-16,-21-10 8 16,-12-10 29-16,-18-9 15 15,-27-2-3-15,-14-3-2 0,-19-2-9 16,-23 0-3 0,-9-14-15-16,-24-2-6 0,-18-16 0 15,-20-8 0-15,-19-16-6 16,-20-6-2-16,-21-17 6 15,-15 1 6-15,-27 4 10 16,-15 13 4-16,-29-8-8 16,-40 15-3-16,-31 9-11 15,-49 15-4-15,-89 6-8 16,-24 18-5-16,-41 14-1 16,-18 10-1-16,-24 16 6 15,9 27 4-15,3 15 8 16,29 13 6-16,25 25 9 15,8 36 4-15,36 14-8 0,39 10-3 16,48 11-24 0,56 0-10-16,56-11-28 0,51 0-12 15,57-13-6 1,59-10-24-16,48-27 34 16</inkml:trace>
  <inkml:trace contextRef="#ctx0" brushRef="#br0" timeOffset="766.8835">9340 10083 280 0,'3'-37'107'0,"15"11"-58"0,15-17-55 0,-21 25 19 15,3-16-15-15,0-6 0 16,-1-3-2-16,-5-17 2 16,-6-6 1-16,-9 2-4 0,-23-10-1 15,-10-5 5-15,-27-6 5 16,-11 3 11-16,-18 5 6 16,-18 3 2-16,-18 11 1 0,-24 10-18 15,-27 24-7-15,-17 23-8 16,-12 22-2-16,-1 37-1 15,13 18 2-15,14 25-3 16,7 28-2-16,32 14 6 16,30 10 3-16,29 3-3 15,31-14 1-15,47-7 2 16,30-16 3-16,38-22 11 16,36-15 4-16,42-21 8 15,36-14 4-15,47-21-6 16,39-32-3-16,33-26-8 15,32-23-5-15,19-22-1 16,2-27-1-16,-29-7 0 16,-34 2 0-16,-43-8 0 15,-43 14 2-15,-44 4 5 16,-42 15 6-16,-39 4-27 0,-35 0-10 16,-48 3-118-1</inkml:trace>
  <inkml:trace contextRef="#ctx0" brushRef="#br0" timeOffset="22250.4858">18809 16640 80 0,'21'0'33'0,"-9"2"-18"0,6-2-16 15,-6 3 9-15,6-3-7 16,11 0-1-16,4 0 11 15,6 0 7-15,11 0 2 16,-2 3 3-16,3-3-4 16,5 8-2-16,7-3-3 15,2 0-1-15,4 3-7 16,2 5 5-16,1 0 2 0,17 6-2 16,3-6 1-16,6 6-1 15,1-6 3-15,11 0-5 0,0 6-3 16,6-3 3-1,9-3 4-15,3 0-7 0,3 0-1 16,-3-2 6-16,9-3 4 16,3 2-3-16,0-2 1 15,6 11-8-15,8-6-3 16,1-5 1-16,3 0 2 16,0-11 0-16,-7-7 0 15,-8-6 1-15,-12-5 3 16,-3 2 0-16,-15-7 2 15,1-11-2-15,-7 2 0 16,-15-2-1-16,-6-5 0 16,-11-8-4-16,-10-9-3 0,-14-1 0 15,-9-9-1-15,-4-16 0 16,-8 14 0-16,-12-1 0 16,-6 6 2-16,-9 11-1 15,-6-1 2-15,-6-5-2 16,-6-5 2-16,-12 2-2 15,-12-2-1-15,1-5-2 16,-25-1-1-16,-2-12-3 16,-7 2 1-16,1 10 3 15,-4 6 1-15,-2 8 5 16,-9 8 5-16,5 2-3 16,-8 3-1-16,-3-3-2 15,-12-7 0-15,5 2-2 16,-11 3-1-16,-6 5 1 15,-12-8-1-15,0 8 0 0,9 10 0 16,3 12 2-16,6 9 1 16,9 4-1-16,-4 5 1 15,-2 10-2-15,-6 11-1 16,6 0-2-16,-3 5 1 16,0 3 1-16,-9 7 0 15,6 9 0-15,-9 8 2 16,8-3 1-16,-2 0 1 15,12-3-2-15,3 8 1 16,15-7 0-16,2-1 1 16,10 3-5-16,-10 16 1 0,13 0 0 15,3-1 2-15,-7 9-3 16,7 3 0-16,2-4-1 16,1 12 0-16,2-9 4 15,10-7 1-15,8 5-1 16,6-3-2-16,7 0 1 15,5-5 1-15,6 7 1 16,9-7 3-16,9 3 1 16,9-3 3-16,9-3-3 15,21 8 1-15,5-8-3 16,13 0 0-16,11 9-1 16,16-9 0-16,20 0 2 15,21 6 3-15,12-6-2 16,18-3-2-16,11-2-2 15,13-8-3-15,6 8-4 16,2-8-2-16,-5-8-6 0,-7-8 0 16,1-10-32-16,6-1-13 15,2-12-72 1,-2-44-71-16,-9-22 65 16</inkml:trace>
  <inkml:trace contextRef="#ctx0" brushRef="#br0" timeOffset="27038.5652">10463 15727 192 0,'-6'-13'74'0,"9"10"-40"0,3 0-42 0,-1 3 10 16,10-2-1-16,9-1 1 15,3-2 4-15,0-1 1 16,2 1-3-16,13-3 10 0,3-5 6 15,-1 2 1-15,4-4 2 0,12 4-7 16,-1 0 1-16,4 3 1 16,2-2 1-1,4 2-4-15,2 0-1 0,12 3-11 16,-2-3-1-16,11-3-2 16,0 3 2-16,10 0-3 15,-4 6 0-15,9-4 5 16,-3 1 5-16,9-3 1 15,-6-5 2-15,7 2-4 16,-1 1 0-16,6-9-1 16,-3 6 3-16,6-6-5 15,3 4-1-15,-3-1-4 16,6 2-1-16,-3 1 1 16,6 5 0-16,-12 0 4 15,0 0 2-15,-3 0 2 0,3 3 2 16,-6 3-3-16,0-4-2 15,4 6-2-15,2 6 0 16,-6-4 0-16,3 1 1 16,24-1 0-16,-3 4 2 15,-9-1-3-15,3-2 0 16,-39-1 1-16,48 9 2 16,0-3-1-16,-6 0 2 15,6 8-2-15,-12-3 2 16,-3-3-2-16,0 1 0 15,3 0-3-15,-9-6 1 16,12 0 0-16,3 1 3 16,-9-4 1-16,6-2 1 0,-6 0-2 15,0-2-1-15,-9-1-3 16,-3 3 1-16,-18-3-13 16,-12 3-3-16,-11-2-51 15,2-1-23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3725"/>
            <a:ext cx="5121275" cy="4171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918" tIns="45152" rIns="91918" bIns="451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701675"/>
            <a:ext cx="4618038" cy="3463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1698855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339849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 smtClean="0"/>
              <a:t>Two</a:t>
            </a:r>
            <a:r>
              <a:rPr lang="en-US" altLang="en-US" smtClean="0"/>
              <a:t> </a:t>
            </a:r>
            <a:r>
              <a:rPr lang="en-US" altLang="en-US" b="1" smtClean="0"/>
              <a:t>blue</a:t>
            </a:r>
            <a:r>
              <a:rPr lang="en-US" altLang="en-US" smtClean="0"/>
              <a:t> </a:t>
            </a:r>
            <a:r>
              <a:rPr lang="en-US" altLang="en-US" b="1" smtClean="0"/>
              <a:t>armies</a:t>
            </a:r>
            <a:r>
              <a:rPr lang="en-US" altLang="en-US" smtClean="0"/>
              <a:t> are </a:t>
            </a:r>
            <a:r>
              <a:rPr lang="en-US" altLang="en-US" b="1" smtClean="0"/>
              <a:t>each</a:t>
            </a:r>
            <a:r>
              <a:rPr lang="en-US" altLang="en-US" smtClean="0"/>
              <a:t> </a:t>
            </a:r>
            <a:r>
              <a:rPr lang="en-US" altLang="en-US" b="1" smtClean="0"/>
              <a:t>poised</a:t>
            </a:r>
            <a:r>
              <a:rPr lang="en-US" altLang="en-US" smtClean="0"/>
              <a:t> on </a:t>
            </a:r>
            <a:r>
              <a:rPr lang="en-US" altLang="en-US" b="1" smtClean="0"/>
              <a:t>opposite</a:t>
            </a:r>
            <a:r>
              <a:rPr lang="en-US" altLang="en-US" smtClean="0"/>
              <a:t> </a:t>
            </a:r>
            <a:r>
              <a:rPr lang="en-US" altLang="en-US" b="1" smtClean="0"/>
              <a:t>hills</a:t>
            </a:r>
            <a:r>
              <a:rPr lang="en-US" altLang="en-US" smtClean="0"/>
              <a:t> preparing to attack a single red army in the valley. The red army can defeat either of the </a:t>
            </a:r>
            <a:r>
              <a:rPr lang="en-US" altLang="en-US" b="1" smtClean="0"/>
              <a:t>blue</a:t>
            </a:r>
            <a:r>
              <a:rPr lang="en-US" altLang="en-US" smtClean="0"/>
              <a:t> </a:t>
            </a:r>
            <a:r>
              <a:rPr lang="en-US" altLang="en-US" b="1" smtClean="0"/>
              <a:t>armies</a:t>
            </a:r>
            <a:r>
              <a:rPr lang="en-US" altLang="en-US" smtClean="0"/>
              <a:t> separately but will fail to defeat both </a:t>
            </a:r>
            <a:r>
              <a:rPr lang="en-US" altLang="en-US" b="1" smtClean="0"/>
              <a:t>blue</a:t>
            </a:r>
            <a:r>
              <a:rPr lang="en-US" altLang="en-US" smtClean="0"/>
              <a:t> </a:t>
            </a:r>
            <a:r>
              <a:rPr lang="en-US" altLang="en-US" b="1" smtClean="0"/>
              <a:t>armies</a:t>
            </a:r>
            <a:r>
              <a:rPr lang="en-US" altLang="en-US" smtClean="0"/>
              <a:t> if they attack simultaneously. The </a:t>
            </a:r>
            <a:r>
              <a:rPr lang="en-US" altLang="en-US" b="1" smtClean="0"/>
              <a:t>blue</a:t>
            </a:r>
            <a:r>
              <a:rPr lang="en-US" altLang="en-US" smtClean="0"/>
              <a:t> </a:t>
            </a:r>
            <a:r>
              <a:rPr lang="en-US" altLang="en-US" b="1" smtClean="0"/>
              <a:t>armies</a:t>
            </a:r>
            <a:r>
              <a:rPr lang="en-US" altLang="en-US" smtClean="0"/>
              <a:t> communicate via an unreliable communications system (a foot soldier). The commander with one of the blue </a:t>
            </a:r>
            <a:r>
              <a:rPr lang="en-US" altLang="en-US" b="1" smtClean="0"/>
              <a:t>armies</a:t>
            </a:r>
            <a:r>
              <a:rPr lang="en-US" altLang="en-US" smtClean="0"/>
              <a:t> would like to attack at noon. His problem is this: if he sends a message to the other </a:t>
            </a:r>
            <a:r>
              <a:rPr lang="en-US" altLang="en-US" b="1" smtClean="0"/>
              <a:t>blue</a:t>
            </a:r>
            <a:r>
              <a:rPr lang="en-US" altLang="en-US" smtClean="0"/>
              <a:t> army, ordering the attack, he cannot be sure it will get through. He could ask for acknowledgement, but that might not get through. Is there a protocol that the </a:t>
            </a:r>
            <a:r>
              <a:rPr lang="en-US" altLang="en-US" b="1" smtClean="0"/>
              <a:t>two</a:t>
            </a:r>
            <a:r>
              <a:rPr lang="en-US" altLang="en-US" smtClean="0"/>
              <a:t> </a:t>
            </a:r>
            <a:r>
              <a:rPr lang="en-US" altLang="en-US" b="1" smtClean="0"/>
              <a:t>blue</a:t>
            </a:r>
            <a:r>
              <a:rPr lang="en-US" altLang="en-US" smtClean="0"/>
              <a:t> </a:t>
            </a:r>
            <a:r>
              <a:rPr lang="en-US" altLang="en-US" b="1" smtClean="0"/>
              <a:t>armies</a:t>
            </a:r>
            <a:r>
              <a:rPr lang="en-US" altLang="en-US" smtClean="0"/>
              <a:t> can use to avoid defeat? </a:t>
            </a:r>
          </a:p>
          <a:p>
            <a:endParaRPr lang="en-US" altLang="en-US" smtClean="0"/>
          </a:p>
          <a:p>
            <a:r>
              <a:rPr lang="en-US" altLang="en-US" b="1" smtClean="0"/>
              <a:t>No. There is no way to be assured that the last message gets through, except</a:t>
            </a:r>
            <a:r>
              <a:rPr lang="en-US" altLang="en-US" smtClean="0"/>
              <a:t> </a:t>
            </a:r>
            <a:r>
              <a:rPr lang="en-US" altLang="en-US" b="1" smtClean="0"/>
              <a:t>by acknowledging it. Thus, either the acknowledgment process continues forever,</a:t>
            </a:r>
            <a:r>
              <a:rPr lang="en-US" altLang="en-US" smtClean="0"/>
              <a:t> </a:t>
            </a:r>
            <a:r>
              <a:rPr lang="en-US" altLang="en-US" b="1" smtClean="0"/>
              <a:t>or one army has to send the last message and then act with uncertainty.</a:t>
            </a:r>
            <a:r>
              <a:rPr lang="en-US" altLang="en-US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353577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034059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357769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351050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22363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809673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FTP: 21</a:t>
            </a:r>
          </a:p>
          <a:p>
            <a:r>
              <a:rPr lang="en-US" altLang="en-US" smtClean="0"/>
              <a:t>telnet: 23</a:t>
            </a:r>
          </a:p>
          <a:p>
            <a:r>
              <a:rPr lang="en-US" altLang="en-US" smtClean="0"/>
              <a:t>DNS: 53</a:t>
            </a:r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337938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799412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693804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41484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920846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765494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970085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35500" cy="3476625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290412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1027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1028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  <p:sp>
            <p:nvSpPr>
              <p:cNvPr id="13" name="Rectangle 1029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</p:grpSp>
        <p:grpSp>
          <p:nvGrpSpPr>
            <p:cNvPr id="6" name="Group 1030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1031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  <p:sp>
            <p:nvSpPr>
              <p:cNvPr id="11" name="Rectangle 1032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</p:grpSp>
        <p:sp>
          <p:nvSpPr>
            <p:cNvPr id="7" name="Rectangle 1033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8" name="Rectangle 1034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9" name="Rectangle 1035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</p:grpSp>
      <p:pic>
        <p:nvPicPr>
          <p:cNvPr id="14" name="Picture 1041" descr="Click To Downloa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622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7404" name="Rectangle 1036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67405" name="Rectangle 103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" name="Rectangle 1038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1039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7" name="Rectangle 104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983EA554-B6D1-43E4-9AA3-01DF1952D9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3524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56E5AA-A181-4E08-94A5-F682CD3642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4128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72F422-409F-4782-B346-BB6087080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743052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572375" cy="10588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77CEA1-2CDB-4012-A300-2402EC6DCA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33287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1ADA5-AD55-4A52-B861-BAC05B9072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5767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D99C7-F6D0-431D-8734-2B34EA2445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63702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F834F-3E2C-460C-9758-D115CF1142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960566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9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43D08D-2EB2-4A6F-9CE4-F2F7A0491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48040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5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30CEE7-A4A8-4A5C-8F57-3D47BF1447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30815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4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B5ECDB-1763-4B79-BA0A-716379793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05023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6E5DC-B19C-456F-ACB6-3B3B617EA5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12021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C30FF0-B0CA-408F-BC13-723A32DD6F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50845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defRPr/>
            </a:pPr>
            <a:endParaRPr kumimoji="1" lang="en-US" smtClean="0"/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102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466373" name="Rectangle 102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66374" name="Rectangle 103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466375" name="Rectangle 103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ADF80603-5C95-40EC-9823-D8FFB75D75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2" name="Picture 1032" descr="Click To Download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  <p:sldLayoutId id="2147483796" r:id="rId12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  <a:ea typeface="MS PGothic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customXml" Target="../ink/ink1.xml"/><Relationship Id="rId5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ustomXml" Target="../ink/ink5.xml"/><Relationship Id="rId3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4" Type="http://schemas.openxmlformats.org/officeDocument/2006/relationships/image" Target="../media/image16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7.xml"/><Relationship Id="rId4" Type="http://schemas.openxmlformats.org/officeDocument/2006/relationships/image" Target="../media/image17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ustomXml" Target="../ink/ink8.xml"/><Relationship Id="rId3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ustomXml" Target="../ink/ink9.xml"/><Relationship Id="rId4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.xml"/><Relationship Id="rId4" Type="http://schemas.openxmlformats.org/officeDocument/2006/relationships/image" Target="../media/image21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1.xml"/><Relationship Id="rId4" Type="http://schemas.openxmlformats.org/officeDocument/2006/relationships/image" Target="../media/image22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6" Type="http://schemas.openxmlformats.org/officeDocument/2006/relationships/customXml" Target="../ink/ink2.xml"/><Relationship Id="rId7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ustomXml" Target="../ink/ink3.xml"/><Relationship Id="rId3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hyperlink" Target="http://www.iana.org/assignments/port-numbers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20" Type="http://schemas.openxmlformats.org/officeDocument/2006/relationships/oleObject" Target="../embeddings/oleObject15.bin"/><Relationship Id="rId21" Type="http://schemas.openxmlformats.org/officeDocument/2006/relationships/oleObject" Target="../embeddings/oleObject16.bin"/><Relationship Id="rId22" Type="http://schemas.openxmlformats.org/officeDocument/2006/relationships/oleObject" Target="../embeddings/oleObject17.bin"/><Relationship Id="rId23" Type="http://schemas.openxmlformats.org/officeDocument/2006/relationships/customXml" Target="../ink/ink4.xml"/><Relationship Id="rId24" Type="http://schemas.openxmlformats.org/officeDocument/2006/relationships/image" Target="../media/image13.emf"/><Relationship Id="rId10" Type="http://schemas.openxmlformats.org/officeDocument/2006/relationships/oleObject" Target="../embeddings/oleObject8.bin"/><Relationship Id="rId11" Type="http://schemas.openxmlformats.org/officeDocument/2006/relationships/oleObject" Target="../embeddings/oleObject9.bin"/><Relationship Id="rId12" Type="http://schemas.openxmlformats.org/officeDocument/2006/relationships/oleObject" Target="../embeddings/oleObject10.bin"/><Relationship Id="rId13" Type="http://schemas.openxmlformats.org/officeDocument/2006/relationships/oleObject" Target="../embeddings/oleObject11.bin"/><Relationship Id="rId14" Type="http://schemas.openxmlformats.org/officeDocument/2006/relationships/image" Target="../media/image8.emf"/><Relationship Id="rId15" Type="http://schemas.openxmlformats.org/officeDocument/2006/relationships/oleObject" Target="../embeddings/oleObject12.bin"/><Relationship Id="rId16" Type="http://schemas.openxmlformats.org/officeDocument/2006/relationships/oleObject" Target="../embeddings/oleObject13.bin"/><Relationship Id="rId17" Type="http://schemas.openxmlformats.org/officeDocument/2006/relationships/image" Target="../media/image9.emf"/><Relationship Id="rId18" Type="http://schemas.openxmlformats.org/officeDocument/2006/relationships/oleObject" Target="../embeddings/oleObject14.bin"/><Relationship Id="rId19" Type="http://schemas.openxmlformats.org/officeDocument/2006/relationships/image" Target="../media/image1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Relationship Id="rId3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7.emf"/><Relationship Id="rId7" Type="http://schemas.openxmlformats.org/officeDocument/2006/relationships/oleObject" Target="../embeddings/oleObject5.bin"/><Relationship Id="rId8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671EB6-354C-4911-937C-8E421623CA7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CISC 250 –</a:t>
            </a:r>
            <a:r>
              <a:rPr lang="en-US" altLang="en-US" sz="3200" smtClean="0"/>
              <a:t> </a:t>
            </a:r>
            <a:br>
              <a:rPr lang="en-US" altLang="en-US" sz="3200" smtClean="0"/>
            </a:br>
            <a:r>
              <a:rPr lang="en-US" altLang="en-US" sz="3200" smtClean="0"/>
              <a:t>Business Telecomm Network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4138" y="3795713"/>
            <a:ext cx="7485062" cy="13049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Transport Layer Protocols – TCP and UDP</a:t>
            </a:r>
          </a:p>
        </p:txBody>
      </p:sp>
      <p:pic>
        <p:nvPicPr>
          <p:cNvPr id="4103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431640" y="6352200"/>
              <a:ext cx="15480" cy="1188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4800" y="6345000"/>
                <a:ext cx="27000" cy="23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843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111238-8A06-450F-8826-5D3DAB0D5CC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 smtClean="0"/>
          </a:p>
        </p:txBody>
      </p:sp>
      <p:sp>
        <p:nvSpPr>
          <p:cNvPr id="18437" name="Rectangle 2"/>
          <p:cNvSpPr>
            <a:spLocks noChangeArrowheads="1"/>
          </p:cNvSpPr>
          <p:nvPr/>
        </p:nvSpPr>
        <p:spPr bwMode="auto">
          <a:xfrm>
            <a:off x="1143000" y="152400"/>
            <a:ext cx="701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>
                <a:solidFill>
                  <a:schemeClr val="tx2"/>
                </a:solidFill>
              </a:rPr>
              <a:t>Transport Layer Protocols</a:t>
            </a:r>
          </a:p>
        </p:txBody>
      </p:sp>
      <p:sp>
        <p:nvSpPr>
          <p:cNvPr id="18438" name="Rectangle 3"/>
          <p:cNvSpPr>
            <a:spLocks noChangeArrowheads="1"/>
          </p:cNvSpPr>
          <p:nvPr/>
        </p:nvSpPr>
        <p:spPr bwMode="auto">
          <a:xfrm>
            <a:off x="533400" y="1504950"/>
            <a:ext cx="8142288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en-US" sz="3300">
                <a:solidFill>
                  <a:schemeClr val="folHlink"/>
                </a:solidFill>
              </a:rPr>
              <a:t>Transmission Control Protocol (TCP)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900"/>
              <a:t>Connection-oriented; reliable, in-order delivery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500">
                <a:solidFill>
                  <a:srgbClr val="0000FF"/>
                </a:solidFill>
              </a:rPr>
              <a:t>Reliable data transfer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500">
                <a:solidFill>
                  <a:srgbClr val="0000FF"/>
                </a:solidFill>
              </a:rPr>
              <a:t>Flow control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500"/>
              <a:t>Congestion control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3300"/>
              <a:t>User Datagram Protocol (UDP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900"/>
              <a:t>Connectionless – unreliable, unordered delivery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268640" y="1982160"/>
              <a:ext cx="6788880" cy="39711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62520" y="1974240"/>
                <a:ext cx="6799320" cy="3985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945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946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14DBD6-3B16-4D78-B207-2D5821BAABF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534275" cy="1143000"/>
          </a:xfrm>
        </p:spPr>
        <p:txBody>
          <a:bodyPr/>
          <a:lstStyle/>
          <a:p>
            <a:pPr eaLnBrk="1" hangingPunct="1"/>
            <a:r>
              <a:rPr lang="en-US" altLang="en-US" sz="4800" b="0" smtClean="0"/>
              <a:t>TCP: Overview</a:t>
            </a:r>
          </a:p>
        </p:txBody>
      </p:sp>
      <p:sp>
        <p:nvSpPr>
          <p:cNvPr id="1489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connection-oriented:</a:t>
            </a:r>
            <a:r>
              <a:rPr lang="en-US" altLang="en-US" sz="2400" smtClean="0"/>
              <a:t> </a:t>
            </a:r>
          </a:p>
          <a:p>
            <a:pPr lvl="1" eaLnBrk="1" hangingPunct="1"/>
            <a:r>
              <a:rPr lang="en-US" altLang="en-US" sz="2000" smtClean="0"/>
              <a:t>handshaking (exchange of control msgs) before data exchange</a:t>
            </a:r>
          </a:p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flow controlled:</a:t>
            </a:r>
          </a:p>
          <a:p>
            <a:pPr lvl="1" eaLnBrk="1" hangingPunct="1"/>
            <a:r>
              <a:rPr lang="en-US" altLang="en-US" sz="2000" smtClean="0"/>
              <a:t>sender will not overwhelm receiver</a:t>
            </a:r>
          </a:p>
          <a:p>
            <a:pPr lvl="2" eaLnBrk="1" hangingPunct="1"/>
            <a:r>
              <a:rPr lang="en-US" altLang="en-US" sz="1800" smtClean="0"/>
              <a:t>set window size</a:t>
            </a:r>
          </a:p>
          <a:p>
            <a:pPr lvl="1" eaLnBrk="1" hangingPunct="1"/>
            <a:endParaRPr lang="en-US" altLang="en-US" sz="2000" smtClean="0"/>
          </a:p>
        </p:txBody>
      </p:sp>
      <p:sp>
        <p:nvSpPr>
          <p:cNvPr id="148992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point-to-point:</a:t>
            </a:r>
            <a:endParaRPr lang="en-US" altLang="en-US" sz="2400" smtClean="0"/>
          </a:p>
          <a:p>
            <a:pPr lvl="1" eaLnBrk="1" hangingPunct="1"/>
            <a:r>
              <a:rPr lang="en-US" altLang="en-US" sz="2000" smtClean="0"/>
              <a:t>one sender, one receiver</a:t>
            </a:r>
            <a:r>
              <a:rPr lang="en-US" altLang="en-US" sz="2000" smtClean="0">
                <a:solidFill>
                  <a:srgbClr val="FF0000"/>
                </a:solidFill>
              </a:rPr>
              <a:t> </a:t>
            </a:r>
          </a:p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reliable, in-order </a:t>
            </a:r>
            <a:r>
              <a:rPr lang="en-US" altLang="en-US" sz="2400" i="1" smtClean="0">
                <a:solidFill>
                  <a:srgbClr val="FF0000"/>
                </a:solidFill>
              </a:rPr>
              <a:t>byte stream:</a:t>
            </a:r>
            <a:endParaRPr lang="en-US" altLang="en-US" sz="2400" i="1" smtClean="0"/>
          </a:p>
          <a:p>
            <a:pPr lvl="1" eaLnBrk="1" hangingPunct="1"/>
            <a:r>
              <a:rPr lang="en-US" altLang="en-US" sz="2000" smtClean="0"/>
              <a:t>no </a:t>
            </a:r>
            <a:r>
              <a:rPr lang="ja-JP" altLang="en-US" sz="2000" smtClean="0"/>
              <a:t>“</a:t>
            </a:r>
            <a:r>
              <a:rPr lang="en-US" altLang="ja-JP" sz="2000" smtClean="0"/>
              <a:t>message boundaries</a:t>
            </a:r>
            <a:r>
              <a:rPr lang="ja-JP" altLang="en-US" sz="2000" smtClean="0"/>
              <a:t>”</a:t>
            </a:r>
            <a:endParaRPr lang="en-US" altLang="ja-JP" sz="2000" smtClean="0"/>
          </a:p>
          <a:p>
            <a:pPr eaLnBrk="1" hangingPunct="1"/>
            <a:r>
              <a:rPr lang="en-US" altLang="en-US" sz="2400" i="1" smtClean="0">
                <a:solidFill>
                  <a:srgbClr val="FF0000"/>
                </a:solidFill>
              </a:rPr>
              <a:t>send &amp; receive buffers</a:t>
            </a:r>
            <a:endParaRPr lang="en-US" altLang="en-US" sz="2400" i="1" smtClean="0"/>
          </a:p>
          <a:p>
            <a:pPr eaLnBrk="1" hangingPunct="1"/>
            <a:endParaRPr lang="en-US" altLang="en-US" sz="2400" smtClean="0"/>
          </a:p>
        </p:txBody>
      </p:sp>
      <p:graphicFrame>
        <p:nvGraphicFramePr>
          <p:cNvPr id="19464" name="Object 5"/>
          <p:cNvGraphicFramePr>
            <a:graphicFrameLocks noChangeAspect="1"/>
          </p:cNvGraphicFramePr>
          <p:nvPr/>
        </p:nvGraphicFramePr>
        <p:xfrm>
          <a:off x="-304800" y="4648200"/>
          <a:ext cx="602615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3" imgW="6602760" imgH="1123200" progId="Visio.Drawing.5">
                  <p:embed/>
                </p:oleObj>
              </mc:Choice>
              <mc:Fallback>
                <p:oleObj name="VISIO" r:id="rId3" imgW="6602760" imgH="112320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4800" y="4648200"/>
                        <a:ext cx="6026150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9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9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9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9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9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0A3DDD-F060-4EFD-8C50-E3D1FDB52DA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 smtClean="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0866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User Datagram Protocol (UDP)</a:t>
            </a:r>
          </a:p>
        </p:txBody>
      </p:sp>
      <p:sp>
        <p:nvSpPr>
          <p:cNvPr id="20486" name="Line 3"/>
          <p:cNvSpPr>
            <a:spLocks noChangeShapeType="1"/>
          </p:cNvSpPr>
          <p:nvPr/>
        </p:nvSpPr>
        <p:spPr bwMode="auto">
          <a:xfrm>
            <a:off x="7391400" y="1981200"/>
            <a:ext cx="0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1752600" y="1981200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488" name="Rectangle 5"/>
          <p:cNvSpPr>
            <a:spLocks noChangeArrowheads="1"/>
          </p:cNvSpPr>
          <p:nvPr/>
        </p:nvSpPr>
        <p:spPr bwMode="auto">
          <a:xfrm>
            <a:off x="685800" y="1676400"/>
            <a:ext cx="21336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20489" name="Rectangle 6"/>
          <p:cNvSpPr>
            <a:spLocks noChangeArrowheads="1"/>
          </p:cNvSpPr>
          <p:nvPr/>
        </p:nvSpPr>
        <p:spPr bwMode="auto">
          <a:xfrm>
            <a:off x="6324600" y="1676400"/>
            <a:ext cx="21336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20490" name="Line 7"/>
          <p:cNvSpPr>
            <a:spLocks noChangeShapeType="1"/>
          </p:cNvSpPr>
          <p:nvPr/>
        </p:nvSpPr>
        <p:spPr bwMode="auto">
          <a:xfrm>
            <a:off x="1905000" y="2743200"/>
            <a:ext cx="53340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491" name="Text Box 8"/>
          <p:cNvSpPr txBox="1">
            <a:spLocks noChangeArrowheads="1"/>
          </p:cNvSpPr>
          <p:nvPr/>
        </p:nvSpPr>
        <p:spPr bwMode="auto">
          <a:xfrm>
            <a:off x="3624263" y="2373313"/>
            <a:ext cx="1906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UDP Datagram</a:t>
            </a:r>
          </a:p>
        </p:txBody>
      </p:sp>
      <p:sp>
        <p:nvSpPr>
          <p:cNvPr id="20492" name="Line 9"/>
          <p:cNvSpPr>
            <a:spLocks noChangeShapeType="1"/>
          </p:cNvSpPr>
          <p:nvPr/>
        </p:nvSpPr>
        <p:spPr bwMode="auto">
          <a:xfrm>
            <a:off x="1600200" y="25908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493" name="Text Box 10"/>
          <p:cNvSpPr txBox="1">
            <a:spLocks noChangeArrowheads="1"/>
          </p:cNvSpPr>
          <p:nvPr/>
        </p:nvSpPr>
        <p:spPr bwMode="auto">
          <a:xfrm>
            <a:off x="714375" y="3048000"/>
            <a:ext cx="835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o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4)</a:t>
            </a:r>
          </a:p>
        </p:txBody>
      </p:sp>
      <p:sp>
        <p:nvSpPr>
          <p:cNvPr id="1441803" name="Text Box 11"/>
          <p:cNvSpPr txBox="1">
            <a:spLocks noChangeArrowheads="1"/>
          </p:cNvSpPr>
          <p:nvPr/>
        </p:nvSpPr>
        <p:spPr bwMode="auto">
          <a:xfrm>
            <a:off x="2063750" y="3276600"/>
            <a:ext cx="502285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Connectionless and Unreliabl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Places a Lighter Load on the Network than TCP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Useful Where the Loss of an Occas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pplication Message is Not a Serious Problem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s in Regular Network Status Message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Or Where There is No Time for Retransmission,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s in Voice Transmission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866040" y="4164480"/>
              <a:ext cx="4614840" cy="1760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59560" y="4161240"/>
                <a:ext cx="4631040" cy="1767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1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253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253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57532F-7849-44BE-9E00-51B74BB0447C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 smtClean="0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TCP Versus UDP</a:t>
            </a:r>
          </a:p>
        </p:txBody>
      </p:sp>
      <p:sp>
        <p:nvSpPr>
          <p:cNvPr id="22534" name="Rectangle 3"/>
          <p:cNvSpPr>
            <a:spLocks noChangeArrowheads="1"/>
          </p:cNvSpPr>
          <p:nvPr/>
        </p:nvSpPr>
        <p:spPr bwMode="auto">
          <a:xfrm>
            <a:off x="3276600" y="2133600"/>
            <a:ext cx="23622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TCP</a:t>
            </a:r>
          </a:p>
        </p:txBody>
      </p:sp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5638800" y="2133600"/>
            <a:ext cx="2286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UDP</a:t>
            </a:r>
          </a:p>
        </p:txBody>
      </p:sp>
      <p:sp>
        <p:nvSpPr>
          <p:cNvPr id="22536" name="Rectangle 5"/>
          <p:cNvSpPr>
            <a:spLocks noChangeArrowheads="1"/>
          </p:cNvSpPr>
          <p:nvPr/>
        </p:nvSpPr>
        <p:spPr bwMode="auto">
          <a:xfrm>
            <a:off x="990600" y="2590800"/>
            <a:ext cx="2286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Layer</a:t>
            </a:r>
          </a:p>
        </p:txBody>
      </p:sp>
      <p:sp>
        <p:nvSpPr>
          <p:cNvPr id="22537" name="Rectangle 6"/>
          <p:cNvSpPr>
            <a:spLocks noChangeArrowheads="1"/>
          </p:cNvSpPr>
          <p:nvPr/>
        </p:nvSpPr>
        <p:spPr bwMode="auto">
          <a:xfrm>
            <a:off x="990600" y="3048000"/>
            <a:ext cx="2286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Message name</a:t>
            </a:r>
          </a:p>
        </p:txBody>
      </p:sp>
      <p:sp>
        <p:nvSpPr>
          <p:cNvPr id="22538" name="Rectangle 7"/>
          <p:cNvSpPr>
            <a:spLocks noChangeArrowheads="1"/>
          </p:cNvSpPr>
          <p:nvPr/>
        </p:nvSpPr>
        <p:spPr bwMode="auto">
          <a:xfrm>
            <a:off x="990600" y="3505200"/>
            <a:ext cx="22860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Processing pow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required</a:t>
            </a:r>
          </a:p>
        </p:txBody>
      </p:sp>
      <p:sp>
        <p:nvSpPr>
          <p:cNvPr id="22539" name="Rectangle 8"/>
          <p:cNvSpPr>
            <a:spLocks noChangeArrowheads="1"/>
          </p:cNvSpPr>
          <p:nvPr/>
        </p:nvSpPr>
        <p:spPr bwMode="auto">
          <a:xfrm>
            <a:off x="990600" y="4191000"/>
            <a:ext cx="2286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Reliability</a:t>
            </a:r>
          </a:p>
        </p:txBody>
      </p:sp>
      <p:sp>
        <p:nvSpPr>
          <p:cNvPr id="22540" name="Rectangle 9"/>
          <p:cNvSpPr>
            <a:spLocks noChangeArrowheads="1"/>
          </p:cNvSpPr>
          <p:nvPr/>
        </p:nvSpPr>
        <p:spPr bwMode="auto">
          <a:xfrm>
            <a:off x="990600" y="4648200"/>
            <a:ext cx="2286000" cy="5334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Connections?</a:t>
            </a:r>
          </a:p>
        </p:txBody>
      </p:sp>
      <p:sp>
        <p:nvSpPr>
          <p:cNvPr id="22541" name="Rectangle 10"/>
          <p:cNvSpPr>
            <a:spLocks noChangeArrowheads="1"/>
          </p:cNvSpPr>
          <p:nvPr/>
        </p:nvSpPr>
        <p:spPr bwMode="auto">
          <a:xfrm>
            <a:off x="3276600" y="2590800"/>
            <a:ext cx="23622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</a:t>
            </a:r>
          </a:p>
        </p:txBody>
      </p:sp>
      <p:sp>
        <p:nvSpPr>
          <p:cNvPr id="22542" name="Rectangle 11"/>
          <p:cNvSpPr>
            <a:spLocks noChangeArrowheads="1"/>
          </p:cNvSpPr>
          <p:nvPr/>
        </p:nvSpPr>
        <p:spPr bwMode="auto">
          <a:xfrm>
            <a:off x="5638800" y="2590800"/>
            <a:ext cx="2286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</a:t>
            </a:r>
          </a:p>
        </p:txBody>
      </p:sp>
      <p:sp>
        <p:nvSpPr>
          <p:cNvPr id="22543" name="Rectangle 12"/>
          <p:cNvSpPr>
            <a:spLocks noChangeArrowheads="1"/>
          </p:cNvSpPr>
          <p:nvPr/>
        </p:nvSpPr>
        <p:spPr bwMode="auto">
          <a:xfrm>
            <a:off x="3276600" y="3048000"/>
            <a:ext cx="23622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CP segment</a:t>
            </a:r>
          </a:p>
        </p:txBody>
      </p:sp>
      <p:sp>
        <p:nvSpPr>
          <p:cNvPr id="22544" name="Rectangle 13"/>
          <p:cNvSpPr>
            <a:spLocks noChangeArrowheads="1"/>
          </p:cNvSpPr>
          <p:nvPr/>
        </p:nvSpPr>
        <p:spPr bwMode="auto">
          <a:xfrm>
            <a:off x="5638800" y="3048000"/>
            <a:ext cx="2286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UDP datagram</a:t>
            </a:r>
          </a:p>
        </p:txBody>
      </p:sp>
      <p:sp>
        <p:nvSpPr>
          <p:cNvPr id="22545" name="Rectangle 14"/>
          <p:cNvSpPr>
            <a:spLocks noChangeArrowheads="1"/>
          </p:cNvSpPr>
          <p:nvPr/>
        </p:nvSpPr>
        <p:spPr bwMode="auto">
          <a:xfrm>
            <a:off x="3276600" y="4191000"/>
            <a:ext cx="2362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liable</a:t>
            </a:r>
          </a:p>
        </p:txBody>
      </p:sp>
      <p:sp>
        <p:nvSpPr>
          <p:cNvPr id="22546" name="Rectangle 15"/>
          <p:cNvSpPr>
            <a:spLocks noChangeArrowheads="1"/>
          </p:cNvSpPr>
          <p:nvPr/>
        </p:nvSpPr>
        <p:spPr bwMode="auto">
          <a:xfrm>
            <a:off x="5638800" y="4191000"/>
            <a:ext cx="22860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Unreliable</a:t>
            </a:r>
          </a:p>
        </p:txBody>
      </p:sp>
      <p:sp>
        <p:nvSpPr>
          <p:cNvPr id="22547" name="Rectangle 16"/>
          <p:cNvSpPr>
            <a:spLocks noChangeArrowheads="1"/>
          </p:cNvSpPr>
          <p:nvPr/>
        </p:nvSpPr>
        <p:spPr bwMode="auto">
          <a:xfrm>
            <a:off x="3276600" y="4648200"/>
            <a:ext cx="2362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nnection-oriented</a:t>
            </a:r>
          </a:p>
        </p:txBody>
      </p:sp>
      <p:sp>
        <p:nvSpPr>
          <p:cNvPr id="22548" name="Rectangle 17"/>
          <p:cNvSpPr>
            <a:spLocks noChangeArrowheads="1"/>
          </p:cNvSpPr>
          <p:nvPr/>
        </p:nvSpPr>
        <p:spPr bwMode="auto">
          <a:xfrm>
            <a:off x="5638800" y="4648200"/>
            <a:ext cx="22860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nnectionless</a:t>
            </a:r>
          </a:p>
        </p:txBody>
      </p:sp>
      <p:sp>
        <p:nvSpPr>
          <p:cNvPr id="22549" name="Rectangle 18"/>
          <p:cNvSpPr>
            <a:spLocks noChangeArrowheads="1"/>
          </p:cNvSpPr>
          <p:nvPr/>
        </p:nvSpPr>
        <p:spPr bwMode="auto">
          <a:xfrm>
            <a:off x="3276600" y="3505200"/>
            <a:ext cx="23622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eavyweight</a:t>
            </a:r>
          </a:p>
        </p:txBody>
      </p:sp>
      <p:sp>
        <p:nvSpPr>
          <p:cNvPr id="22550" name="Rectangle 19"/>
          <p:cNvSpPr>
            <a:spLocks noChangeArrowheads="1"/>
          </p:cNvSpPr>
          <p:nvPr/>
        </p:nvSpPr>
        <p:spPr bwMode="auto">
          <a:xfrm>
            <a:off x="5638800" y="3505200"/>
            <a:ext cx="22860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Lightweigh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4262760" y="3047040"/>
              <a:ext cx="3518280" cy="5184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255200" y="3039480"/>
                <a:ext cx="3533400" cy="531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457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458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FAC71E-8FAE-4B05-A30A-F5D748FF7C5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 smtClean="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TCP Segment</a:t>
            </a:r>
          </a:p>
        </p:txBody>
      </p:sp>
      <p:grpSp>
        <p:nvGrpSpPr>
          <p:cNvPr id="24582" name="Group 3"/>
          <p:cNvGrpSpPr>
            <a:grpSpLocks/>
          </p:cNvGrpSpPr>
          <p:nvPr/>
        </p:nvGrpSpPr>
        <p:grpSpPr bwMode="auto">
          <a:xfrm>
            <a:off x="461963" y="1549400"/>
            <a:ext cx="8093075" cy="4383088"/>
            <a:chOff x="182" y="931"/>
            <a:chExt cx="5396" cy="3352"/>
          </a:xfrm>
        </p:grpSpPr>
        <p:sp>
          <p:nvSpPr>
            <p:cNvPr id="24584" name="Rectangle 4"/>
            <p:cNvSpPr>
              <a:spLocks noChangeArrowheads="1"/>
            </p:cNvSpPr>
            <p:nvPr/>
          </p:nvSpPr>
          <p:spPr bwMode="auto">
            <a:xfrm>
              <a:off x="240" y="1193"/>
              <a:ext cx="2640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Source Port Number (16 bits)</a:t>
              </a:r>
            </a:p>
          </p:txBody>
        </p:sp>
        <p:sp>
          <p:nvSpPr>
            <p:cNvPr id="24585" name="Rectangle 5"/>
            <p:cNvSpPr>
              <a:spLocks noChangeArrowheads="1"/>
            </p:cNvSpPr>
            <p:nvPr/>
          </p:nvSpPr>
          <p:spPr bwMode="auto">
            <a:xfrm>
              <a:off x="2880" y="1193"/>
              <a:ext cx="2640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estination Port Number (16 bits)</a:t>
              </a:r>
            </a:p>
          </p:txBody>
        </p:sp>
        <p:sp>
          <p:nvSpPr>
            <p:cNvPr id="24586" name="Rectangle 6"/>
            <p:cNvSpPr>
              <a:spLocks noChangeArrowheads="1"/>
            </p:cNvSpPr>
            <p:nvPr/>
          </p:nvSpPr>
          <p:spPr bwMode="auto">
            <a:xfrm>
              <a:off x="240" y="1481"/>
              <a:ext cx="528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Sequence Number</a:t>
              </a:r>
              <a:r>
                <a:rPr lang="en-US" altLang="en-US" sz="1800">
                  <a:latin typeface="Arial" panose="020B0604020202020204" pitchFamily="34" charset="0"/>
                </a:rPr>
                <a:t> (32 bits)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587" name="Rectangle 7"/>
            <p:cNvSpPr>
              <a:spLocks noChangeArrowheads="1"/>
            </p:cNvSpPr>
            <p:nvPr/>
          </p:nvSpPr>
          <p:spPr bwMode="auto">
            <a:xfrm>
              <a:off x="240" y="1913"/>
              <a:ext cx="528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Acknowledgment Number</a:t>
              </a:r>
              <a:r>
                <a:rPr lang="en-US" altLang="en-US" sz="1800">
                  <a:latin typeface="Arial" panose="020B0604020202020204" pitchFamily="34" charset="0"/>
                </a:rPr>
                <a:t> (32 bits)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588" name="Rectangle 8"/>
            <p:cNvSpPr>
              <a:spLocks noChangeArrowheads="1"/>
            </p:cNvSpPr>
            <p:nvPr/>
          </p:nvSpPr>
          <p:spPr bwMode="auto">
            <a:xfrm>
              <a:off x="2880" y="2345"/>
              <a:ext cx="2640" cy="48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Window Size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(16 bits)</a:t>
              </a:r>
            </a:p>
          </p:txBody>
        </p:sp>
        <p:sp>
          <p:nvSpPr>
            <p:cNvPr id="24589" name="Rectangle 9"/>
            <p:cNvSpPr>
              <a:spLocks noChangeArrowheads="1"/>
            </p:cNvSpPr>
            <p:nvPr/>
          </p:nvSpPr>
          <p:spPr bwMode="auto">
            <a:xfrm>
              <a:off x="240" y="2345"/>
              <a:ext cx="1104" cy="48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Header Length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(4 bits)</a:t>
              </a:r>
            </a:p>
          </p:txBody>
        </p:sp>
        <p:sp>
          <p:nvSpPr>
            <p:cNvPr id="24590" name="Rectangle 10"/>
            <p:cNvSpPr>
              <a:spLocks noChangeArrowheads="1"/>
            </p:cNvSpPr>
            <p:nvPr/>
          </p:nvSpPr>
          <p:spPr bwMode="auto">
            <a:xfrm>
              <a:off x="1344" y="2345"/>
              <a:ext cx="720" cy="48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Reserved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(6 bits)</a:t>
              </a:r>
            </a:p>
          </p:txBody>
        </p:sp>
        <p:sp>
          <p:nvSpPr>
            <p:cNvPr id="24591" name="Rectangle 11"/>
            <p:cNvSpPr>
              <a:spLocks noChangeArrowheads="1"/>
            </p:cNvSpPr>
            <p:nvPr/>
          </p:nvSpPr>
          <p:spPr bwMode="auto">
            <a:xfrm>
              <a:off x="2064" y="2345"/>
              <a:ext cx="816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Flag Fields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(6 bits)</a:t>
              </a:r>
            </a:p>
          </p:txBody>
        </p:sp>
        <p:sp>
          <p:nvSpPr>
            <p:cNvPr id="24592" name="Rectangle 12"/>
            <p:cNvSpPr>
              <a:spLocks noChangeArrowheads="1"/>
            </p:cNvSpPr>
            <p:nvPr/>
          </p:nvSpPr>
          <p:spPr bwMode="auto">
            <a:xfrm>
              <a:off x="240" y="3113"/>
              <a:ext cx="3456" cy="28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Options (if any)</a:t>
              </a:r>
            </a:p>
          </p:txBody>
        </p:sp>
        <p:sp>
          <p:nvSpPr>
            <p:cNvPr id="24593" name="Rectangle 13"/>
            <p:cNvSpPr>
              <a:spLocks noChangeArrowheads="1"/>
            </p:cNvSpPr>
            <p:nvPr/>
          </p:nvSpPr>
          <p:spPr bwMode="auto">
            <a:xfrm>
              <a:off x="240" y="2825"/>
              <a:ext cx="2640" cy="28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TCP Checksum (16 bits)</a:t>
              </a:r>
            </a:p>
          </p:txBody>
        </p:sp>
        <p:sp>
          <p:nvSpPr>
            <p:cNvPr id="24594" name="Rectangle 14"/>
            <p:cNvSpPr>
              <a:spLocks noChangeArrowheads="1"/>
            </p:cNvSpPr>
            <p:nvPr/>
          </p:nvSpPr>
          <p:spPr bwMode="auto">
            <a:xfrm>
              <a:off x="2881" y="2825"/>
              <a:ext cx="2639" cy="28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Urgent Pointer (16 bits)</a:t>
              </a:r>
            </a:p>
          </p:txBody>
        </p:sp>
        <p:sp>
          <p:nvSpPr>
            <p:cNvPr id="24595" name="Rectangle 15"/>
            <p:cNvSpPr>
              <a:spLocks noChangeArrowheads="1"/>
            </p:cNvSpPr>
            <p:nvPr/>
          </p:nvSpPr>
          <p:spPr bwMode="auto">
            <a:xfrm>
              <a:off x="3696" y="3113"/>
              <a:ext cx="1824" cy="28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Padding</a:t>
              </a:r>
            </a:p>
          </p:txBody>
        </p:sp>
        <p:sp>
          <p:nvSpPr>
            <p:cNvPr id="24596" name="Rectangle 16"/>
            <p:cNvSpPr>
              <a:spLocks noChangeArrowheads="1"/>
            </p:cNvSpPr>
            <p:nvPr/>
          </p:nvSpPr>
          <p:spPr bwMode="auto">
            <a:xfrm>
              <a:off x="240" y="3401"/>
              <a:ext cx="5280" cy="33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Data Field</a:t>
              </a:r>
            </a:p>
          </p:txBody>
        </p:sp>
        <p:sp>
          <p:nvSpPr>
            <p:cNvPr id="24597" name="Text Box 17"/>
            <p:cNvSpPr txBox="1">
              <a:spLocks noChangeArrowheads="1"/>
            </p:cNvSpPr>
            <p:nvPr/>
          </p:nvSpPr>
          <p:spPr bwMode="auto">
            <a:xfrm>
              <a:off x="196" y="931"/>
              <a:ext cx="428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Bit 0</a:t>
              </a:r>
            </a:p>
          </p:txBody>
        </p:sp>
        <p:sp>
          <p:nvSpPr>
            <p:cNvPr id="24598" name="Text Box 18"/>
            <p:cNvSpPr txBox="1">
              <a:spLocks noChangeArrowheads="1"/>
            </p:cNvSpPr>
            <p:nvPr/>
          </p:nvSpPr>
          <p:spPr bwMode="auto">
            <a:xfrm>
              <a:off x="5066" y="931"/>
              <a:ext cx="512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Bit 31</a:t>
              </a:r>
            </a:p>
          </p:txBody>
        </p:sp>
        <p:sp>
          <p:nvSpPr>
            <p:cNvPr id="24599" name="Text Box 19"/>
            <p:cNvSpPr txBox="1">
              <a:spLocks noChangeArrowheads="1"/>
            </p:cNvSpPr>
            <p:nvPr/>
          </p:nvSpPr>
          <p:spPr bwMode="auto">
            <a:xfrm>
              <a:off x="182" y="4003"/>
              <a:ext cx="4704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Flag fields are one-bit fields. They include SYN, ACK, FIN and RST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662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F7BFA2-14AF-433A-B84A-0012D82D1D1F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 smtClean="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Sequence Numbers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7244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800" smtClean="0"/>
              <a:t>32 bit sequence number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800" smtClean="0"/>
              <a:t>TCP breaks byte stream from application into segments (limited by Max. Segment Size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800" smtClean="0"/>
              <a:t>Each segment has a sequence number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smtClean="0"/>
              <a:t>Initial number selected at connection tim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smtClean="0"/>
              <a:t>Subsequent numbers indicate first </a:t>
            </a:r>
            <a:r>
              <a:rPr lang="en-US" altLang="en-US" sz="2400" b="1" smtClean="0"/>
              <a:t>data</a:t>
            </a:r>
            <a:r>
              <a:rPr lang="en-US" altLang="en-US" sz="2400" smtClean="0"/>
              <a:t> byte number in segmen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977040" y="1405800"/>
              <a:ext cx="6774120" cy="39571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68760" y="1398960"/>
                <a:ext cx="6795360" cy="39762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765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F3ED88-D9C0-45EA-8A7C-D2632D5A147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 smtClean="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Acknowledgements (ACK)</a:t>
            </a:r>
          </a:p>
        </p:txBody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551738" cy="4495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800" b="1" smtClean="0"/>
              <a:t>ACK#</a:t>
            </a:r>
            <a:r>
              <a:rPr lang="en-US" altLang="en-US" sz="2800" smtClean="0"/>
              <a:t> indicates </a:t>
            </a:r>
            <a:r>
              <a:rPr lang="en-US" altLang="en-US" sz="2800" b="1" i="1" smtClean="0"/>
              <a:t>next data byte expected</a:t>
            </a:r>
          </a:p>
          <a:p>
            <a:pPr lvl="1" eaLnBrk="1" hangingPunct="1"/>
            <a:r>
              <a:rPr lang="en-US" altLang="en-US" sz="2400" smtClean="0"/>
              <a:t>Next sequence # from the other side</a:t>
            </a:r>
          </a:p>
          <a:p>
            <a:pPr eaLnBrk="1" hangingPunct="1"/>
            <a:r>
              <a:rPr lang="en-US" altLang="en-US" sz="2800" smtClean="0"/>
              <a:t>Used for Error Control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sz="2400" smtClean="0"/>
              <a:t>Each correct TCP segment is acknowledged, except for pure acknowledgements and resets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sz="2400" smtClean="0"/>
              <a:t>Sender listens to be sure that each TCP segment is acknowledged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sz="2400" smtClean="0"/>
              <a:t>If a segment is not acknowledged in a reasonable period of time, the sender </a:t>
            </a:r>
            <a:r>
              <a:rPr lang="en-US" altLang="en-US" sz="2400" b="1" smtClean="0"/>
              <a:t>resends</a:t>
            </a:r>
            <a:r>
              <a:rPr lang="en-US" altLang="en-US" sz="2400" smtClean="0"/>
              <a:t> i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509560" y="3250800"/>
              <a:ext cx="5896440" cy="29581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01640" y="3241440"/>
                <a:ext cx="5914440" cy="2975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96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97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2CF3FB-AC07-4CFC-B5DF-EC173C00F4F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 smtClean="0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0" smtClean="0"/>
              <a:t>TCP Connection Management</a:t>
            </a:r>
            <a:br>
              <a:rPr lang="en-US" altLang="en-US" sz="4000" b="0" smtClean="0"/>
            </a:br>
            <a:r>
              <a:rPr lang="en-US" altLang="en-US" sz="1800" b="0" smtClean="0"/>
              <a:t>			</a:t>
            </a:r>
            <a:r>
              <a:rPr lang="en-US" altLang="en-US" sz="2400" b="0" smtClean="0"/>
              <a:t>- Establishing Logical Connection</a:t>
            </a:r>
          </a:p>
        </p:txBody>
      </p:sp>
      <p:sp>
        <p:nvSpPr>
          <p:cNvPr id="29704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Two blue armies, need to attack simultaneously</a:t>
            </a:r>
          </a:p>
          <a:p>
            <a:pPr lvl="1" eaLnBrk="1" hangingPunct="1"/>
            <a:r>
              <a:rPr lang="en-US" altLang="en-US" sz="2400" dirty="0" smtClean="0"/>
              <a:t>How to make sure the two sides are on the same page?</a:t>
            </a:r>
          </a:p>
          <a:p>
            <a:pPr lvl="2" eaLnBrk="1" hangingPunct="1"/>
            <a:r>
              <a:rPr lang="en-US" altLang="en-US" sz="2000" dirty="0" smtClean="0"/>
              <a:t>messages are delivered reliably?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7132" y="3962400"/>
            <a:ext cx="6248400" cy="190715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174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174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2DF740-AD1D-49BC-8850-504338A0CFDC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 smtClean="0"/>
          </a:p>
        </p:txBody>
      </p:sp>
      <p:sp>
        <p:nvSpPr>
          <p:cNvPr id="31749" name="Line 2"/>
          <p:cNvSpPr>
            <a:spLocks noChangeShapeType="1"/>
          </p:cNvSpPr>
          <p:nvPr/>
        </p:nvSpPr>
        <p:spPr bwMode="auto">
          <a:xfrm>
            <a:off x="1828800" y="21336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50" name="Line 3"/>
          <p:cNvSpPr>
            <a:spLocks noChangeShapeType="1"/>
          </p:cNvSpPr>
          <p:nvPr/>
        </p:nvSpPr>
        <p:spPr bwMode="auto">
          <a:xfrm>
            <a:off x="7467600" y="21336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51" name="Rectangle 4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6858000" cy="1143000"/>
          </a:xfrm>
        </p:spPr>
        <p:txBody>
          <a:bodyPr/>
          <a:lstStyle/>
          <a:p>
            <a:pPr eaLnBrk="1" hangingPunct="1"/>
            <a:r>
              <a:rPr lang="en-US" altLang="en-US" b="0" smtClean="0"/>
              <a:t>3-Way Handshake</a:t>
            </a:r>
          </a:p>
        </p:txBody>
      </p:sp>
      <p:sp>
        <p:nvSpPr>
          <p:cNvPr id="31752" name="Rectangle 5"/>
          <p:cNvSpPr>
            <a:spLocks noChangeArrowheads="1"/>
          </p:cNvSpPr>
          <p:nvPr/>
        </p:nvSpPr>
        <p:spPr bwMode="auto">
          <a:xfrm>
            <a:off x="762000" y="1905000"/>
            <a:ext cx="2133600" cy="609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31753" name="Rectangle 6"/>
          <p:cNvSpPr>
            <a:spLocks noChangeArrowheads="1"/>
          </p:cNvSpPr>
          <p:nvPr/>
        </p:nvSpPr>
        <p:spPr bwMode="auto">
          <a:xfrm>
            <a:off x="6400800" y="1905000"/>
            <a:ext cx="2133600" cy="609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1421319" name="Line 7"/>
          <p:cNvSpPr>
            <a:spLocks noChangeShapeType="1"/>
          </p:cNvSpPr>
          <p:nvPr/>
        </p:nvSpPr>
        <p:spPr bwMode="auto">
          <a:xfrm>
            <a:off x="1981200" y="2743200"/>
            <a:ext cx="53340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1320" name="Line 8"/>
          <p:cNvSpPr>
            <a:spLocks noChangeShapeType="1"/>
          </p:cNvSpPr>
          <p:nvPr/>
        </p:nvSpPr>
        <p:spPr bwMode="auto">
          <a:xfrm flipH="1">
            <a:off x="2019300" y="3352800"/>
            <a:ext cx="52578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1321" name="Line 9"/>
          <p:cNvSpPr>
            <a:spLocks noChangeShapeType="1"/>
          </p:cNvSpPr>
          <p:nvPr/>
        </p:nvSpPr>
        <p:spPr bwMode="auto">
          <a:xfrm>
            <a:off x="1981200" y="3978275"/>
            <a:ext cx="53340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1322" name="Text Box 10"/>
          <p:cNvSpPr txBox="1">
            <a:spLocks noChangeArrowheads="1"/>
          </p:cNvSpPr>
          <p:nvPr/>
        </p:nvSpPr>
        <p:spPr bwMode="auto">
          <a:xfrm>
            <a:off x="3490913" y="2422525"/>
            <a:ext cx="23193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. SYN (SEQ# = x)</a:t>
            </a:r>
          </a:p>
        </p:txBody>
      </p:sp>
      <p:sp>
        <p:nvSpPr>
          <p:cNvPr id="1421323" name="Text Box 11"/>
          <p:cNvSpPr txBox="1">
            <a:spLocks noChangeArrowheads="1"/>
          </p:cNvSpPr>
          <p:nvPr/>
        </p:nvSpPr>
        <p:spPr bwMode="auto">
          <a:xfrm>
            <a:off x="2408238" y="2971800"/>
            <a:ext cx="4491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. SYN, ACK (SEQ# = y, ACK# = x+1)</a:t>
            </a:r>
          </a:p>
        </p:txBody>
      </p:sp>
      <p:sp>
        <p:nvSpPr>
          <p:cNvPr id="1421324" name="Text Box 12"/>
          <p:cNvSpPr txBox="1">
            <a:spLocks noChangeArrowheads="1"/>
          </p:cNvSpPr>
          <p:nvPr/>
        </p:nvSpPr>
        <p:spPr bwMode="auto">
          <a:xfrm>
            <a:off x="3355975" y="3641725"/>
            <a:ext cx="2595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3. ACK (ACK# = y+1)</a:t>
            </a:r>
          </a:p>
        </p:txBody>
      </p:sp>
      <p:sp>
        <p:nvSpPr>
          <p:cNvPr id="31760" name="Line 13"/>
          <p:cNvSpPr>
            <a:spLocks noChangeShapeType="1"/>
          </p:cNvSpPr>
          <p:nvPr/>
        </p:nvSpPr>
        <p:spPr bwMode="auto">
          <a:xfrm>
            <a:off x="1600200" y="25908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61" name="Text Box 14"/>
          <p:cNvSpPr txBox="1">
            <a:spLocks noChangeArrowheads="1"/>
          </p:cNvSpPr>
          <p:nvPr/>
        </p:nvSpPr>
        <p:spPr bwMode="auto">
          <a:xfrm>
            <a:off x="762000" y="2955925"/>
            <a:ext cx="804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Open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3241440" y="2372760"/>
              <a:ext cx="3558240" cy="16995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232440" y="2365560"/>
                <a:ext cx="3573000" cy="1715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1319" grpId="0" animBg="1"/>
      <p:bldP spid="1421320" grpId="0" animBg="1"/>
      <p:bldP spid="1421321" grpId="0" animBg="1"/>
      <p:bldP spid="1421322" grpId="0"/>
      <p:bldP spid="1421323" grpId="0"/>
      <p:bldP spid="142132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379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37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A5BF02-94AE-451A-B981-55219B9A7A2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 smtClean="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Data Transfer</a:t>
            </a:r>
          </a:p>
        </p:txBody>
      </p:sp>
      <p:sp>
        <p:nvSpPr>
          <p:cNvPr id="33798" name="Line 3"/>
          <p:cNvSpPr>
            <a:spLocks noChangeShapeType="1"/>
          </p:cNvSpPr>
          <p:nvPr/>
        </p:nvSpPr>
        <p:spPr bwMode="auto">
          <a:xfrm>
            <a:off x="1828800" y="22860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3799" name="Rectangle 4"/>
          <p:cNvSpPr>
            <a:spLocks noChangeArrowheads="1"/>
          </p:cNvSpPr>
          <p:nvPr/>
        </p:nvSpPr>
        <p:spPr bwMode="auto">
          <a:xfrm>
            <a:off x="762000" y="2057400"/>
            <a:ext cx="2133600" cy="609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33800" name="Line 5"/>
          <p:cNvSpPr>
            <a:spLocks noChangeShapeType="1"/>
          </p:cNvSpPr>
          <p:nvPr/>
        </p:nvSpPr>
        <p:spPr bwMode="auto">
          <a:xfrm>
            <a:off x="7467600" y="22860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3801" name="Rectangle 6"/>
          <p:cNvSpPr>
            <a:spLocks noChangeArrowheads="1"/>
          </p:cNvSpPr>
          <p:nvPr/>
        </p:nvSpPr>
        <p:spPr bwMode="auto">
          <a:xfrm>
            <a:off x="6400800" y="2057400"/>
            <a:ext cx="2133600" cy="609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1495047" name="Line 7"/>
          <p:cNvSpPr>
            <a:spLocks noChangeShapeType="1"/>
          </p:cNvSpPr>
          <p:nvPr/>
        </p:nvSpPr>
        <p:spPr bwMode="auto">
          <a:xfrm>
            <a:off x="1981200" y="3200400"/>
            <a:ext cx="54864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95048" name="Line 8"/>
          <p:cNvSpPr>
            <a:spLocks noChangeShapeType="1"/>
          </p:cNvSpPr>
          <p:nvPr/>
        </p:nvSpPr>
        <p:spPr bwMode="auto">
          <a:xfrm flipH="1">
            <a:off x="1981200" y="3886200"/>
            <a:ext cx="54864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95049" name="Line 9"/>
          <p:cNvSpPr>
            <a:spLocks noChangeShapeType="1"/>
          </p:cNvSpPr>
          <p:nvPr/>
        </p:nvSpPr>
        <p:spPr bwMode="auto">
          <a:xfrm flipH="1" flipV="1">
            <a:off x="2057400" y="5257800"/>
            <a:ext cx="54102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95050" name="Line 10"/>
          <p:cNvSpPr>
            <a:spLocks noChangeShapeType="1"/>
          </p:cNvSpPr>
          <p:nvPr/>
        </p:nvSpPr>
        <p:spPr bwMode="auto">
          <a:xfrm flipV="1">
            <a:off x="2057400" y="5867400"/>
            <a:ext cx="5410200" cy="533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95051" name="Text Box 11"/>
          <p:cNvSpPr txBox="1">
            <a:spLocks noChangeArrowheads="1"/>
          </p:cNvSpPr>
          <p:nvPr/>
        </p:nvSpPr>
        <p:spPr bwMode="auto">
          <a:xfrm>
            <a:off x="1905000" y="2743200"/>
            <a:ext cx="533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4. Data = HTTP </a:t>
            </a:r>
            <a:r>
              <a:rPr lang="en-US" altLang="en-US" sz="2000" b="1">
                <a:latin typeface="Arial" panose="020B0604020202020204" pitchFamily="34" charset="0"/>
              </a:rPr>
              <a:t>Request</a:t>
            </a:r>
            <a:r>
              <a:rPr lang="en-US" altLang="en-US" sz="2000">
                <a:latin typeface="Arial" panose="020B0604020202020204" pitchFamily="34" charset="0"/>
              </a:rPr>
              <a:t> (part 1: </a:t>
            </a:r>
            <a:r>
              <a:rPr lang="en-US" altLang="en-US" sz="2000" b="1">
                <a:latin typeface="Arial" panose="020B0604020202020204" pitchFamily="34" charset="0"/>
              </a:rPr>
              <a:t>100 bytes</a:t>
            </a:r>
            <a:r>
              <a:rPr lang="en-US" altLang="en-US" sz="2000">
                <a:latin typeface="Arial" panose="020B0604020202020204" pitchFamily="34" charset="0"/>
              </a:rPr>
              <a:t>)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SEQ# = x+1, ACK# = y+1)</a:t>
            </a:r>
          </a:p>
        </p:txBody>
      </p:sp>
      <p:sp>
        <p:nvSpPr>
          <p:cNvPr id="1495052" name="Text Box 12"/>
          <p:cNvSpPr txBox="1">
            <a:spLocks noChangeArrowheads="1"/>
          </p:cNvSpPr>
          <p:nvPr/>
        </p:nvSpPr>
        <p:spPr bwMode="auto">
          <a:xfrm>
            <a:off x="1981200" y="3733800"/>
            <a:ext cx="4687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5. ACK (SEQ# = y+1, ACK# = x+1+</a:t>
            </a:r>
            <a:r>
              <a:rPr lang="en-US" altLang="en-US" sz="2000" b="1">
                <a:latin typeface="Arial" panose="020B0604020202020204" pitchFamily="34" charset="0"/>
              </a:rPr>
              <a:t>100</a:t>
            </a:r>
            <a:r>
              <a:rPr lang="en-US" altLang="en-US" sz="200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1495053" name="Text Box 13"/>
          <p:cNvSpPr txBox="1">
            <a:spLocks noChangeArrowheads="1"/>
          </p:cNvSpPr>
          <p:nvPr/>
        </p:nvSpPr>
        <p:spPr bwMode="auto">
          <a:xfrm>
            <a:off x="2035175" y="4632325"/>
            <a:ext cx="52101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6. Data = HTTP </a:t>
            </a:r>
            <a:r>
              <a:rPr lang="en-US" altLang="en-US" sz="2000" b="1">
                <a:latin typeface="Arial" panose="020B0604020202020204" pitchFamily="34" charset="0"/>
              </a:rPr>
              <a:t>Request</a:t>
            </a:r>
            <a:r>
              <a:rPr lang="en-US" altLang="en-US" sz="2000">
                <a:latin typeface="Arial" panose="020B0604020202020204" pitchFamily="34" charset="0"/>
              </a:rPr>
              <a:t> (part 2: </a:t>
            </a:r>
            <a:r>
              <a:rPr lang="en-US" altLang="en-US" sz="2000" b="1">
                <a:latin typeface="Arial" panose="020B0604020202020204" pitchFamily="34" charset="0"/>
              </a:rPr>
              <a:t>200 bytes</a:t>
            </a:r>
            <a:r>
              <a:rPr lang="en-US" altLang="en-US" sz="2000">
                <a:latin typeface="Arial" panose="020B0604020202020204" pitchFamily="34" charset="0"/>
              </a:rPr>
              <a:t>)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SEQ# = x+1+100, ACK# = y+1)</a:t>
            </a:r>
          </a:p>
        </p:txBody>
      </p:sp>
      <p:sp>
        <p:nvSpPr>
          <p:cNvPr id="1495054" name="Text Box 14"/>
          <p:cNvSpPr txBox="1">
            <a:spLocks noChangeArrowheads="1"/>
          </p:cNvSpPr>
          <p:nvPr/>
        </p:nvSpPr>
        <p:spPr bwMode="auto">
          <a:xfrm>
            <a:off x="2087563" y="5562600"/>
            <a:ext cx="52593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7. ACK (SEQ# = y+1, ACK# = x+1+100+</a:t>
            </a:r>
            <a:r>
              <a:rPr lang="en-US" altLang="en-US" sz="2000" b="1">
                <a:latin typeface="Arial" panose="020B0604020202020204" pitchFamily="34" charset="0"/>
              </a:rPr>
              <a:t>200</a:t>
            </a:r>
            <a:r>
              <a:rPr lang="en-US" altLang="en-US" sz="200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33810" name="Line 15"/>
          <p:cNvSpPr>
            <a:spLocks noChangeShapeType="1"/>
          </p:cNvSpPr>
          <p:nvPr/>
        </p:nvSpPr>
        <p:spPr bwMode="auto">
          <a:xfrm>
            <a:off x="1600200" y="28194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3811" name="Text Box 16"/>
          <p:cNvSpPr txBox="1">
            <a:spLocks noChangeArrowheads="1"/>
          </p:cNvSpPr>
          <p:nvPr/>
        </p:nvSpPr>
        <p:spPr bwMode="auto">
          <a:xfrm>
            <a:off x="228600" y="3505200"/>
            <a:ext cx="1347788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arr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T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quest &amp;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spon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33812" name="Text Box 17"/>
          <p:cNvSpPr txBox="1">
            <a:spLocks noChangeArrowheads="1"/>
          </p:cNvSpPr>
          <p:nvPr/>
        </p:nvSpPr>
        <p:spPr bwMode="auto">
          <a:xfrm>
            <a:off x="2324100" y="1458913"/>
            <a:ext cx="4498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fter Opening, Data are Transfer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47" grpId="0" animBg="1"/>
      <p:bldP spid="1495048" grpId="0" animBg="1"/>
      <p:bldP spid="1495049" grpId="0" animBg="1"/>
      <p:bldP spid="1495050" grpId="0" animBg="1"/>
      <p:bldP spid="1495051" grpId="0"/>
      <p:bldP spid="1495052" grpId="0"/>
      <p:bldP spid="1495053" grpId="0"/>
      <p:bldP spid="149505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9B43D8-6929-4DB7-8957-BE0FAB4D8A0C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Today</a:t>
            </a:r>
            <a:r>
              <a:rPr lang="ja-JP" altLang="en-US" b="0" smtClean="0"/>
              <a:t>’</a:t>
            </a:r>
            <a:r>
              <a:rPr lang="en-US" altLang="ja-JP" b="0" smtClean="0"/>
              <a:t>s Outline</a:t>
            </a:r>
            <a:endParaRPr lang="en-US" altLang="en-US" b="0" smtClean="0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ockets and </a:t>
            </a:r>
            <a:r>
              <a:rPr lang="en-US" altLang="en-US" smtClean="0">
                <a:solidFill>
                  <a:schemeClr val="hlink"/>
                </a:solidFill>
              </a:rPr>
              <a:t>Port Number</a:t>
            </a:r>
          </a:p>
          <a:p>
            <a:pPr eaLnBrk="1" hangingPunct="1"/>
            <a:r>
              <a:rPr lang="en-US" altLang="en-US" smtClean="0"/>
              <a:t>Transport Layer Protocols</a:t>
            </a:r>
          </a:p>
          <a:p>
            <a:pPr lvl="1" eaLnBrk="1" hangingPunct="1"/>
            <a:r>
              <a:rPr lang="en-US" altLang="en-US" smtClean="0"/>
              <a:t>Transmission Control Protocol (TCP)</a:t>
            </a:r>
          </a:p>
          <a:p>
            <a:pPr lvl="2" eaLnBrk="1" hangingPunct="1"/>
            <a:r>
              <a:rPr lang="en-US" altLang="en-US" smtClean="0"/>
              <a:t>TCP Segment Format</a:t>
            </a:r>
          </a:p>
          <a:p>
            <a:pPr lvl="2" eaLnBrk="1" hangingPunct="1"/>
            <a:r>
              <a:rPr lang="en-US" altLang="en-US" smtClean="0">
                <a:solidFill>
                  <a:schemeClr val="hlink"/>
                </a:solidFill>
              </a:rPr>
              <a:t>TCP Connection Management</a:t>
            </a:r>
          </a:p>
          <a:p>
            <a:pPr lvl="2" eaLnBrk="1" hangingPunct="1"/>
            <a:r>
              <a:rPr lang="en-US" altLang="en-US" smtClean="0"/>
              <a:t>TCP Flow Control</a:t>
            </a:r>
          </a:p>
          <a:p>
            <a:pPr lvl="1" eaLnBrk="1" hangingPunct="1"/>
            <a:r>
              <a:rPr lang="en-US" altLang="en-US" smtClean="0"/>
              <a:t>User Datagram Protocol (UDP)</a:t>
            </a:r>
          </a:p>
          <a:p>
            <a:pPr lvl="1" eaLnBrk="1" hangingPunct="1"/>
            <a:r>
              <a:rPr lang="en-US" altLang="en-US" smtClean="0"/>
              <a:t>TCP vs. UD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584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58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0801A7-5842-44F1-8A7F-33A0E3E1004F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 smtClean="0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Data Transfer</a:t>
            </a:r>
          </a:p>
        </p:txBody>
      </p:sp>
      <p:sp>
        <p:nvSpPr>
          <p:cNvPr id="35846" name="Line 3"/>
          <p:cNvSpPr>
            <a:spLocks noChangeShapeType="1"/>
          </p:cNvSpPr>
          <p:nvPr/>
        </p:nvSpPr>
        <p:spPr bwMode="auto">
          <a:xfrm>
            <a:off x="1828800" y="22860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7" name="Rectangle 4"/>
          <p:cNvSpPr>
            <a:spLocks noChangeArrowheads="1"/>
          </p:cNvSpPr>
          <p:nvPr/>
        </p:nvSpPr>
        <p:spPr bwMode="auto">
          <a:xfrm>
            <a:off x="762000" y="2057400"/>
            <a:ext cx="2133600" cy="609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35848" name="Line 5"/>
          <p:cNvSpPr>
            <a:spLocks noChangeShapeType="1"/>
          </p:cNvSpPr>
          <p:nvPr/>
        </p:nvSpPr>
        <p:spPr bwMode="auto">
          <a:xfrm>
            <a:off x="7467600" y="22860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49" name="Rectangle 6"/>
          <p:cNvSpPr>
            <a:spLocks noChangeArrowheads="1"/>
          </p:cNvSpPr>
          <p:nvPr/>
        </p:nvSpPr>
        <p:spPr bwMode="auto">
          <a:xfrm>
            <a:off x="6400800" y="2057400"/>
            <a:ext cx="2133600" cy="6096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1423370" name="Line 10"/>
          <p:cNvSpPr>
            <a:spLocks noChangeShapeType="1"/>
          </p:cNvSpPr>
          <p:nvPr/>
        </p:nvSpPr>
        <p:spPr bwMode="auto">
          <a:xfrm>
            <a:off x="1981200" y="3429000"/>
            <a:ext cx="54864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3371" name="Line 11"/>
          <p:cNvSpPr>
            <a:spLocks noChangeShapeType="1"/>
          </p:cNvSpPr>
          <p:nvPr/>
        </p:nvSpPr>
        <p:spPr bwMode="auto">
          <a:xfrm flipH="1">
            <a:off x="1981200" y="4038600"/>
            <a:ext cx="54864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3372" name="Line 12"/>
          <p:cNvSpPr>
            <a:spLocks noChangeShapeType="1"/>
          </p:cNvSpPr>
          <p:nvPr/>
        </p:nvSpPr>
        <p:spPr bwMode="auto">
          <a:xfrm flipH="1">
            <a:off x="1905000" y="5105400"/>
            <a:ext cx="5562600" cy="533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3373" name="Line 13"/>
          <p:cNvSpPr>
            <a:spLocks noChangeShapeType="1"/>
          </p:cNvSpPr>
          <p:nvPr/>
        </p:nvSpPr>
        <p:spPr bwMode="auto">
          <a:xfrm>
            <a:off x="2057400" y="6172200"/>
            <a:ext cx="53340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3377" name="Text Box 17"/>
          <p:cNvSpPr txBox="1">
            <a:spLocks noChangeArrowheads="1"/>
          </p:cNvSpPr>
          <p:nvPr/>
        </p:nvSpPr>
        <p:spPr bwMode="auto">
          <a:xfrm>
            <a:off x="1905000" y="2743200"/>
            <a:ext cx="533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8. Data = HTTP </a:t>
            </a:r>
            <a:r>
              <a:rPr lang="en-US" altLang="en-US" sz="2000" b="1">
                <a:latin typeface="Arial" panose="020B0604020202020204" pitchFamily="34" charset="0"/>
              </a:rPr>
              <a:t>Request</a:t>
            </a:r>
            <a:r>
              <a:rPr lang="en-US" altLang="en-US" sz="2000">
                <a:latin typeface="Arial" panose="020B0604020202020204" pitchFamily="34" charset="0"/>
              </a:rPr>
              <a:t> (part 3: </a:t>
            </a:r>
            <a:r>
              <a:rPr lang="en-US" altLang="en-US" sz="2000" b="1">
                <a:latin typeface="Arial" panose="020B0604020202020204" pitchFamily="34" charset="0"/>
              </a:rPr>
              <a:t>300 bytes</a:t>
            </a:r>
            <a:r>
              <a:rPr lang="en-US" altLang="en-US" sz="2000">
                <a:latin typeface="Arial" panose="020B0604020202020204" pitchFamily="34" charset="0"/>
              </a:rPr>
              <a:t>)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SEQ# = x+1+100+200, ACK# = y+1)</a:t>
            </a:r>
          </a:p>
        </p:txBody>
      </p:sp>
      <p:sp>
        <p:nvSpPr>
          <p:cNvPr id="1423378" name="Text Box 18"/>
          <p:cNvSpPr txBox="1">
            <a:spLocks noChangeArrowheads="1"/>
          </p:cNvSpPr>
          <p:nvPr/>
        </p:nvSpPr>
        <p:spPr bwMode="auto">
          <a:xfrm>
            <a:off x="1981200" y="3733800"/>
            <a:ext cx="5830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9. ACK (SEQ# = y+1, ACK# = x+1+100+200+</a:t>
            </a:r>
            <a:r>
              <a:rPr lang="en-US" altLang="en-US" sz="2000" b="1">
                <a:latin typeface="Arial" panose="020B0604020202020204" pitchFamily="34" charset="0"/>
              </a:rPr>
              <a:t>300</a:t>
            </a:r>
            <a:r>
              <a:rPr lang="en-US" altLang="en-US" sz="200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1423379" name="Text Box 19"/>
          <p:cNvSpPr txBox="1">
            <a:spLocks noChangeArrowheads="1"/>
          </p:cNvSpPr>
          <p:nvPr/>
        </p:nvSpPr>
        <p:spPr bwMode="auto">
          <a:xfrm>
            <a:off x="1911350" y="4632325"/>
            <a:ext cx="49561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0. Data = HTTP </a:t>
            </a:r>
            <a:r>
              <a:rPr lang="en-US" altLang="en-US" sz="2000" b="1">
                <a:latin typeface="Arial" panose="020B0604020202020204" pitchFamily="34" charset="0"/>
              </a:rPr>
              <a:t>Response</a:t>
            </a:r>
            <a:r>
              <a:rPr lang="en-US" altLang="en-US" sz="2000">
                <a:latin typeface="Arial" panose="020B0604020202020204" pitchFamily="34" charset="0"/>
              </a:rPr>
              <a:t> (</a:t>
            </a:r>
            <a:r>
              <a:rPr lang="en-US" altLang="en-US" sz="2000" b="1">
                <a:latin typeface="Arial" panose="020B0604020202020204" pitchFamily="34" charset="0"/>
              </a:rPr>
              <a:t>200 bytes</a:t>
            </a:r>
            <a:r>
              <a:rPr lang="en-US" altLang="en-US" sz="200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SEQ# = y+1, ACK# = x+1+100+200+300)</a:t>
            </a:r>
          </a:p>
        </p:txBody>
      </p:sp>
      <p:sp>
        <p:nvSpPr>
          <p:cNvPr id="1423380" name="Text Box 20"/>
          <p:cNvSpPr txBox="1">
            <a:spLocks noChangeArrowheads="1"/>
          </p:cNvSpPr>
          <p:nvPr/>
        </p:nvSpPr>
        <p:spPr bwMode="auto">
          <a:xfrm>
            <a:off x="1914525" y="5851525"/>
            <a:ext cx="6543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1. ACK (SEQ# = x+1+100+200+300, ACK# = y+1+</a:t>
            </a:r>
            <a:r>
              <a:rPr lang="en-US" altLang="en-US" sz="2000" b="1">
                <a:latin typeface="Arial" panose="020B0604020202020204" pitchFamily="34" charset="0"/>
              </a:rPr>
              <a:t>200</a:t>
            </a:r>
            <a:r>
              <a:rPr lang="en-US" altLang="en-US" sz="200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35858" name="Line 22"/>
          <p:cNvSpPr>
            <a:spLocks noChangeShapeType="1"/>
          </p:cNvSpPr>
          <p:nvPr/>
        </p:nvSpPr>
        <p:spPr bwMode="auto">
          <a:xfrm>
            <a:off x="1600200" y="28194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859" name="Text Box 24"/>
          <p:cNvSpPr txBox="1">
            <a:spLocks noChangeArrowheads="1"/>
          </p:cNvSpPr>
          <p:nvPr/>
        </p:nvSpPr>
        <p:spPr bwMode="auto">
          <a:xfrm>
            <a:off x="228600" y="3505200"/>
            <a:ext cx="1347788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arr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HTTP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quest &amp;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espon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35860" name="Text Box 25"/>
          <p:cNvSpPr txBox="1">
            <a:spLocks noChangeArrowheads="1"/>
          </p:cNvSpPr>
          <p:nvPr/>
        </p:nvSpPr>
        <p:spPr bwMode="auto">
          <a:xfrm>
            <a:off x="2324100" y="1458913"/>
            <a:ext cx="4498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fter Opening, Data are Transferre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262160" y="1985040"/>
              <a:ext cx="7876800" cy="46371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54600" y="1976040"/>
                <a:ext cx="7892280" cy="4653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70" grpId="0" animBg="1"/>
      <p:bldP spid="1423371" grpId="0" animBg="1"/>
      <p:bldP spid="1423372" grpId="0" animBg="1"/>
      <p:bldP spid="1423373" grpId="0" animBg="1"/>
      <p:bldP spid="1423377" grpId="0"/>
      <p:bldP spid="1423378" grpId="0"/>
      <p:bldP spid="1423379" grpId="0"/>
      <p:bldP spid="142338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789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789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A7046B-F5D0-4B2E-9AFE-6CAF3B63B26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 smtClean="0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4-Way Close </a:t>
            </a:r>
          </a:p>
        </p:txBody>
      </p:sp>
      <p:sp>
        <p:nvSpPr>
          <p:cNvPr id="37894" name="Line 3"/>
          <p:cNvSpPr>
            <a:spLocks noChangeShapeType="1"/>
          </p:cNvSpPr>
          <p:nvPr/>
        </p:nvSpPr>
        <p:spPr bwMode="auto">
          <a:xfrm>
            <a:off x="7467600" y="1981200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895" name="Line 4"/>
          <p:cNvSpPr>
            <a:spLocks noChangeShapeType="1"/>
          </p:cNvSpPr>
          <p:nvPr/>
        </p:nvSpPr>
        <p:spPr bwMode="auto">
          <a:xfrm>
            <a:off x="1828800" y="1981200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896" name="Rectangle 5"/>
          <p:cNvSpPr>
            <a:spLocks noChangeArrowheads="1"/>
          </p:cNvSpPr>
          <p:nvPr/>
        </p:nvSpPr>
        <p:spPr bwMode="auto">
          <a:xfrm>
            <a:off x="762000" y="1676400"/>
            <a:ext cx="21336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37897" name="Rectangle 6"/>
          <p:cNvSpPr>
            <a:spLocks noChangeArrowheads="1"/>
          </p:cNvSpPr>
          <p:nvPr/>
        </p:nvSpPr>
        <p:spPr bwMode="auto">
          <a:xfrm>
            <a:off x="6400800" y="1676400"/>
            <a:ext cx="21336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1425415" name="Line 7"/>
          <p:cNvSpPr>
            <a:spLocks noChangeShapeType="1"/>
          </p:cNvSpPr>
          <p:nvPr/>
        </p:nvSpPr>
        <p:spPr bwMode="auto">
          <a:xfrm>
            <a:off x="1981200" y="2667000"/>
            <a:ext cx="53340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5416" name="Line 8"/>
          <p:cNvSpPr>
            <a:spLocks noChangeShapeType="1"/>
          </p:cNvSpPr>
          <p:nvPr/>
        </p:nvSpPr>
        <p:spPr bwMode="auto">
          <a:xfrm flipH="1">
            <a:off x="2019300" y="3124200"/>
            <a:ext cx="52578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5417" name="Line 9"/>
          <p:cNvSpPr>
            <a:spLocks noChangeShapeType="1"/>
          </p:cNvSpPr>
          <p:nvPr/>
        </p:nvSpPr>
        <p:spPr bwMode="auto">
          <a:xfrm flipH="1">
            <a:off x="2019300" y="3581400"/>
            <a:ext cx="52578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5418" name="Line 10"/>
          <p:cNvSpPr>
            <a:spLocks noChangeShapeType="1"/>
          </p:cNvSpPr>
          <p:nvPr/>
        </p:nvSpPr>
        <p:spPr bwMode="auto">
          <a:xfrm>
            <a:off x="1981200" y="4114800"/>
            <a:ext cx="53340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25419" name="Text Box 11"/>
          <p:cNvSpPr txBox="1">
            <a:spLocks noChangeArrowheads="1"/>
          </p:cNvSpPr>
          <p:nvPr/>
        </p:nvSpPr>
        <p:spPr bwMode="auto">
          <a:xfrm>
            <a:off x="3695700" y="2373313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2. FIN (Close)</a:t>
            </a:r>
          </a:p>
        </p:txBody>
      </p:sp>
      <p:sp>
        <p:nvSpPr>
          <p:cNvPr id="1425420" name="Text Box 12"/>
          <p:cNvSpPr txBox="1">
            <a:spLocks noChangeArrowheads="1"/>
          </p:cNvSpPr>
          <p:nvPr/>
        </p:nvSpPr>
        <p:spPr bwMode="auto">
          <a:xfrm>
            <a:off x="4083050" y="2830513"/>
            <a:ext cx="1130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3. ACK</a:t>
            </a:r>
          </a:p>
        </p:txBody>
      </p:sp>
      <p:sp>
        <p:nvSpPr>
          <p:cNvPr id="1425421" name="Text Box 13"/>
          <p:cNvSpPr txBox="1">
            <a:spLocks noChangeArrowheads="1"/>
          </p:cNvSpPr>
          <p:nvPr/>
        </p:nvSpPr>
        <p:spPr bwMode="auto">
          <a:xfrm>
            <a:off x="4140200" y="3260725"/>
            <a:ext cx="101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4. FIN</a:t>
            </a:r>
          </a:p>
        </p:txBody>
      </p:sp>
      <p:sp>
        <p:nvSpPr>
          <p:cNvPr id="1425422" name="Text Box 14"/>
          <p:cNvSpPr txBox="1">
            <a:spLocks noChangeArrowheads="1"/>
          </p:cNvSpPr>
          <p:nvPr/>
        </p:nvSpPr>
        <p:spPr bwMode="auto">
          <a:xfrm>
            <a:off x="4083050" y="3794125"/>
            <a:ext cx="1130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5. ACK</a:t>
            </a:r>
          </a:p>
        </p:txBody>
      </p:sp>
      <p:sp>
        <p:nvSpPr>
          <p:cNvPr id="37906" name="Line 15"/>
          <p:cNvSpPr>
            <a:spLocks noChangeShapeType="1"/>
          </p:cNvSpPr>
          <p:nvPr/>
        </p:nvSpPr>
        <p:spPr bwMode="auto">
          <a:xfrm>
            <a:off x="1676400" y="25908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7907" name="Text Box 16"/>
          <p:cNvSpPr txBox="1">
            <a:spLocks noChangeArrowheads="1"/>
          </p:cNvSpPr>
          <p:nvPr/>
        </p:nvSpPr>
        <p:spPr bwMode="auto">
          <a:xfrm>
            <a:off x="790575" y="3048000"/>
            <a:ext cx="835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o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5415" grpId="0" animBg="1"/>
      <p:bldP spid="1425416" grpId="0" animBg="1"/>
      <p:bldP spid="1425417" grpId="0" animBg="1"/>
      <p:bldP spid="1425418" grpId="0" animBg="1"/>
      <p:bldP spid="1425419" grpId="0"/>
      <p:bldP spid="1425420" grpId="0"/>
      <p:bldP spid="1425421" grpId="0"/>
      <p:bldP spid="142542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993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994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344850-7008-4613-950C-15A863BE42C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 smtClean="0"/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228600"/>
            <a:ext cx="75438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Abrupt Close</a:t>
            </a:r>
          </a:p>
        </p:txBody>
      </p:sp>
      <p:sp>
        <p:nvSpPr>
          <p:cNvPr id="39942" name="Line 3"/>
          <p:cNvSpPr>
            <a:spLocks noChangeShapeType="1"/>
          </p:cNvSpPr>
          <p:nvPr/>
        </p:nvSpPr>
        <p:spPr bwMode="auto">
          <a:xfrm>
            <a:off x="7391400" y="2057400"/>
            <a:ext cx="0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3" name="Line 4"/>
          <p:cNvSpPr>
            <a:spLocks noChangeShapeType="1"/>
          </p:cNvSpPr>
          <p:nvPr/>
        </p:nvSpPr>
        <p:spPr bwMode="auto">
          <a:xfrm>
            <a:off x="1752600" y="2057400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4" name="Rectangle 5"/>
          <p:cNvSpPr>
            <a:spLocks noChangeArrowheads="1"/>
          </p:cNvSpPr>
          <p:nvPr/>
        </p:nvSpPr>
        <p:spPr bwMode="auto">
          <a:xfrm>
            <a:off x="685800" y="1752600"/>
            <a:ext cx="21336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39945" name="Rectangle 6"/>
          <p:cNvSpPr>
            <a:spLocks noChangeArrowheads="1"/>
          </p:cNvSpPr>
          <p:nvPr/>
        </p:nvSpPr>
        <p:spPr bwMode="auto">
          <a:xfrm>
            <a:off x="6324600" y="1752600"/>
            <a:ext cx="21336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 Process</a:t>
            </a:r>
          </a:p>
        </p:txBody>
      </p:sp>
      <p:sp>
        <p:nvSpPr>
          <p:cNvPr id="39946" name="Line 7"/>
          <p:cNvSpPr>
            <a:spLocks noChangeShapeType="1"/>
          </p:cNvSpPr>
          <p:nvPr/>
        </p:nvSpPr>
        <p:spPr bwMode="auto">
          <a:xfrm>
            <a:off x="1905000" y="2819400"/>
            <a:ext cx="53340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7" name="Text Box 8"/>
          <p:cNvSpPr txBox="1">
            <a:spLocks noChangeArrowheads="1"/>
          </p:cNvSpPr>
          <p:nvPr/>
        </p:nvSpPr>
        <p:spPr bwMode="auto">
          <a:xfrm>
            <a:off x="3640138" y="2449513"/>
            <a:ext cx="1863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8. RST (Close)</a:t>
            </a:r>
          </a:p>
        </p:txBody>
      </p:sp>
      <p:sp>
        <p:nvSpPr>
          <p:cNvPr id="39948" name="Line 9"/>
          <p:cNvSpPr>
            <a:spLocks noChangeShapeType="1"/>
          </p:cNvSpPr>
          <p:nvPr/>
        </p:nvSpPr>
        <p:spPr bwMode="auto">
          <a:xfrm>
            <a:off x="1600200" y="26670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9" name="Text Box 10"/>
          <p:cNvSpPr txBox="1">
            <a:spLocks noChangeArrowheads="1"/>
          </p:cNvSpPr>
          <p:nvPr/>
        </p:nvSpPr>
        <p:spPr bwMode="auto">
          <a:xfrm>
            <a:off x="714375" y="3124200"/>
            <a:ext cx="8350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o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39950" name="Text Box 11"/>
          <p:cNvSpPr txBox="1">
            <a:spLocks noChangeArrowheads="1"/>
          </p:cNvSpPr>
          <p:nvPr/>
        </p:nvSpPr>
        <p:spPr bwMode="auto">
          <a:xfrm>
            <a:off x="2305050" y="4114800"/>
            <a:ext cx="44005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Arial" panose="020B0604020202020204" pitchFamily="34" charset="0"/>
              </a:rPr>
              <a:t>Rese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brupt Clo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No Acknowledgemen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Usually When There is an Error Condi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198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19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490CCD-83DA-4CAA-9545-721A690C02CF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 smtClean="0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TCP Flow Control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low Control</a:t>
            </a:r>
          </a:p>
          <a:p>
            <a:pPr lvl="1" eaLnBrk="1" hangingPunct="1"/>
            <a:r>
              <a:rPr lang="en-US" altLang="en-US" smtClean="0"/>
              <a:t>One TCP process transmits too fast</a:t>
            </a:r>
          </a:p>
          <a:p>
            <a:pPr lvl="1" eaLnBrk="1" hangingPunct="1"/>
            <a:r>
              <a:rPr lang="en-US" altLang="en-US" smtClean="0"/>
              <a:t>Other TCP process is overwhelmed</a:t>
            </a:r>
          </a:p>
          <a:p>
            <a:pPr lvl="1" eaLnBrk="1" hangingPunct="1"/>
            <a:r>
              <a:rPr lang="en-US" altLang="en-US" smtClean="0"/>
              <a:t>Receiver must control transmission rate</a:t>
            </a:r>
          </a:p>
          <a:p>
            <a:pPr lvl="1" eaLnBrk="1" hangingPunct="1"/>
            <a:r>
              <a:rPr lang="en-US" altLang="en-US" smtClean="0"/>
              <a:t>This is flow control</a:t>
            </a:r>
          </a:p>
        </p:txBody>
      </p:sp>
      <p:sp>
        <p:nvSpPr>
          <p:cNvPr id="41991" name="Rectangle 4"/>
          <p:cNvSpPr>
            <a:spLocks noChangeArrowheads="1"/>
          </p:cNvSpPr>
          <p:nvPr/>
        </p:nvSpPr>
        <p:spPr bwMode="auto">
          <a:xfrm>
            <a:off x="1752600" y="4876800"/>
            <a:ext cx="2209800" cy="838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TCP Process</a:t>
            </a:r>
          </a:p>
        </p:txBody>
      </p:sp>
      <p:sp>
        <p:nvSpPr>
          <p:cNvPr id="41992" name="Rectangle 5"/>
          <p:cNvSpPr>
            <a:spLocks noChangeArrowheads="1"/>
          </p:cNvSpPr>
          <p:nvPr/>
        </p:nvSpPr>
        <p:spPr bwMode="auto">
          <a:xfrm>
            <a:off x="5867400" y="4876800"/>
            <a:ext cx="2209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TCP Process</a:t>
            </a:r>
          </a:p>
        </p:txBody>
      </p:sp>
      <p:sp>
        <p:nvSpPr>
          <p:cNvPr id="41993" name="Line 6"/>
          <p:cNvSpPr>
            <a:spLocks noChangeShapeType="1"/>
          </p:cNvSpPr>
          <p:nvPr/>
        </p:nvSpPr>
        <p:spPr bwMode="auto">
          <a:xfrm flipH="1">
            <a:off x="4165600" y="5486400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4" name="Line 7"/>
          <p:cNvSpPr>
            <a:spLocks noChangeShapeType="1"/>
          </p:cNvSpPr>
          <p:nvPr/>
        </p:nvSpPr>
        <p:spPr bwMode="auto">
          <a:xfrm>
            <a:off x="4165600" y="5181600"/>
            <a:ext cx="1447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Text Box 8"/>
          <p:cNvSpPr txBox="1">
            <a:spLocks noChangeArrowheads="1"/>
          </p:cNvSpPr>
          <p:nvPr/>
        </p:nvSpPr>
        <p:spPr bwMode="auto">
          <a:xfrm>
            <a:off x="4119563" y="4267200"/>
            <a:ext cx="1539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Too Much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Data</a:t>
            </a:r>
          </a:p>
        </p:txBody>
      </p:sp>
      <p:sp>
        <p:nvSpPr>
          <p:cNvPr id="41996" name="Text Box 9"/>
          <p:cNvSpPr txBox="1">
            <a:spLocks noChangeArrowheads="1"/>
          </p:cNvSpPr>
          <p:nvPr/>
        </p:nvSpPr>
        <p:spPr bwMode="auto">
          <a:xfrm>
            <a:off x="3279775" y="5678488"/>
            <a:ext cx="3219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Flow Control Mess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301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30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EA47F4-61BA-46D0-AA54-1512797B7AE6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 smtClean="0"/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TCP Flow Control</a:t>
            </a:r>
          </a:p>
        </p:txBody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 TCP segment has a </a:t>
            </a:r>
            <a:r>
              <a:rPr lang="en-US" altLang="en-US" i="1" smtClean="0"/>
              <a:t>Window Size</a:t>
            </a:r>
            <a:r>
              <a:rPr lang="en-US" altLang="en-US" smtClean="0"/>
              <a:t> field</a:t>
            </a:r>
          </a:p>
          <a:p>
            <a:pPr lvl="1" eaLnBrk="1" hangingPunct="1"/>
            <a:r>
              <a:rPr lang="en-US" altLang="en-US" smtClean="0"/>
              <a:t>Tell how many more bytes the sender can send </a:t>
            </a:r>
            <a:r>
              <a:rPr lang="en-US" altLang="en-US" i="1" smtClean="0"/>
              <a:t>beyond the segment being acknowledged</a:t>
            </a:r>
          </a:p>
        </p:txBody>
      </p:sp>
      <p:sp>
        <p:nvSpPr>
          <p:cNvPr id="43015" name="Rectangle 4"/>
          <p:cNvSpPr>
            <a:spLocks noChangeArrowheads="1"/>
          </p:cNvSpPr>
          <p:nvPr/>
        </p:nvSpPr>
        <p:spPr bwMode="auto">
          <a:xfrm>
            <a:off x="1752600" y="4075113"/>
            <a:ext cx="2209800" cy="838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TCP Process</a:t>
            </a:r>
          </a:p>
        </p:txBody>
      </p:sp>
      <p:sp>
        <p:nvSpPr>
          <p:cNvPr id="43016" name="Rectangle 5"/>
          <p:cNvSpPr>
            <a:spLocks noChangeArrowheads="1"/>
          </p:cNvSpPr>
          <p:nvPr/>
        </p:nvSpPr>
        <p:spPr bwMode="auto">
          <a:xfrm>
            <a:off x="5867400" y="4075113"/>
            <a:ext cx="2209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TCP Process</a:t>
            </a:r>
          </a:p>
        </p:txBody>
      </p:sp>
      <p:sp>
        <p:nvSpPr>
          <p:cNvPr id="43017" name="Line 6"/>
          <p:cNvSpPr>
            <a:spLocks noChangeShapeType="1"/>
          </p:cNvSpPr>
          <p:nvPr/>
        </p:nvSpPr>
        <p:spPr bwMode="auto">
          <a:xfrm flipH="1">
            <a:off x="4165600" y="4684713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7"/>
          <p:cNvSpPr>
            <a:spLocks noChangeShapeType="1"/>
          </p:cNvSpPr>
          <p:nvPr/>
        </p:nvSpPr>
        <p:spPr bwMode="auto">
          <a:xfrm>
            <a:off x="4165600" y="4379913"/>
            <a:ext cx="1447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Text Box 8"/>
          <p:cNvSpPr txBox="1">
            <a:spLocks noChangeArrowheads="1"/>
          </p:cNvSpPr>
          <p:nvPr/>
        </p:nvSpPr>
        <p:spPr bwMode="auto">
          <a:xfrm>
            <a:off x="4475163" y="3733800"/>
            <a:ext cx="828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Data</a:t>
            </a:r>
          </a:p>
        </p:txBody>
      </p:sp>
      <p:sp>
        <p:nvSpPr>
          <p:cNvPr id="43020" name="Text Box 9"/>
          <p:cNvSpPr txBox="1">
            <a:spLocks noChangeArrowheads="1"/>
          </p:cNvSpPr>
          <p:nvPr/>
        </p:nvSpPr>
        <p:spPr bwMode="auto">
          <a:xfrm>
            <a:off x="1965325" y="5029200"/>
            <a:ext cx="5899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Acknowledgement with Window Size Fiel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403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40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6FF29C-0414-403C-87FC-84DFD58C5EB7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 smtClean="0"/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TCP Flow Control</a:t>
            </a:r>
          </a:p>
        </p:txBody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75000"/>
              </a:lnSpc>
            </a:pPr>
            <a:r>
              <a:rPr lang="en-US" altLang="en-US" smtClean="0"/>
              <a:t>Example</a:t>
            </a:r>
          </a:p>
          <a:p>
            <a:pPr lvl="1"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altLang="en-US" smtClean="0"/>
              <a:t>TCP segment contained bytes 45-89</a:t>
            </a:r>
          </a:p>
          <a:p>
            <a:pPr lvl="1"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altLang="en-US" smtClean="0"/>
              <a:t>Acknowledgement number for TCP segment acknowledging the segment is 90</a:t>
            </a:r>
          </a:p>
          <a:p>
            <a:pPr lvl="1"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altLang="en-US" smtClean="0"/>
              <a:t>If Window Size field value is 50, then</a:t>
            </a:r>
          </a:p>
          <a:p>
            <a:pPr lvl="1"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altLang="en-US" smtClean="0"/>
              <a:t>Sender may send through byte 140</a:t>
            </a:r>
          </a:p>
          <a:p>
            <a:pPr lvl="1" eaLnBrk="1" hangingPunct="1">
              <a:lnSpc>
                <a:spcPct val="90000"/>
              </a:lnSpc>
              <a:spcBef>
                <a:spcPct val="60000"/>
              </a:spcBef>
            </a:pPr>
            <a:r>
              <a:rPr lang="en-US" altLang="en-US" smtClean="0"/>
              <a:t>Must then stop unless the window has been extended in another acknowled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505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50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7E0CAF4-37B9-4D2B-8498-95CEB167FB01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 smtClean="0"/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0" smtClean="0"/>
              <a:t>TCP Flow Control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1577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Each Acknowledgement extends the window of bytes that may be s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alled a </a:t>
            </a:r>
            <a:r>
              <a:rPr lang="en-US" altLang="en-US" i="1" smtClean="0"/>
              <a:t>sliding window protocol</a:t>
            </a:r>
          </a:p>
        </p:txBody>
      </p:sp>
      <p:sp>
        <p:nvSpPr>
          <p:cNvPr id="45063" name="Rectangle 4"/>
          <p:cNvSpPr>
            <a:spLocks noChangeArrowheads="1"/>
          </p:cNvSpPr>
          <p:nvPr/>
        </p:nvSpPr>
        <p:spPr bwMode="auto">
          <a:xfrm>
            <a:off x="1752600" y="342900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1-44</a:t>
            </a:r>
          </a:p>
        </p:txBody>
      </p:sp>
      <p:sp>
        <p:nvSpPr>
          <p:cNvPr id="45064" name="Rectangle 5"/>
          <p:cNvSpPr>
            <a:spLocks noChangeArrowheads="1"/>
          </p:cNvSpPr>
          <p:nvPr/>
        </p:nvSpPr>
        <p:spPr bwMode="auto">
          <a:xfrm>
            <a:off x="3200400" y="34290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45-79</a:t>
            </a:r>
          </a:p>
        </p:txBody>
      </p:sp>
      <p:sp>
        <p:nvSpPr>
          <p:cNvPr id="1440774" name="Rectangle 6"/>
          <p:cNvSpPr>
            <a:spLocks noChangeArrowheads="1"/>
          </p:cNvSpPr>
          <p:nvPr/>
        </p:nvSpPr>
        <p:spPr bwMode="auto">
          <a:xfrm>
            <a:off x="4191000" y="3429000"/>
            <a:ext cx="1676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80-419</a:t>
            </a:r>
          </a:p>
        </p:txBody>
      </p:sp>
      <p:sp>
        <p:nvSpPr>
          <p:cNvPr id="45066" name="Rectangle 7"/>
          <p:cNvSpPr>
            <a:spLocks noChangeArrowheads="1"/>
          </p:cNvSpPr>
          <p:nvPr/>
        </p:nvSpPr>
        <p:spPr bwMode="auto">
          <a:xfrm>
            <a:off x="5867400" y="3429000"/>
            <a:ext cx="1752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440776" name="Rectangle 8"/>
          <p:cNvSpPr>
            <a:spLocks noChangeArrowheads="1"/>
          </p:cNvSpPr>
          <p:nvPr/>
        </p:nvSpPr>
        <p:spPr bwMode="auto">
          <a:xfrm>
            <a:off x="4191000" y="3962400"/>
            <a:ext cx="2209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400</a:t>
            </a:r>
          </a:p>
        </p:txBody>
      </p:sp>
      <p:sp>
        <p:nvSpPr>
          <p:cNvPr id="1440777" name="Text Box 9"/>
          <p:cNvSpPr txBox="1">
            <a:spLocks noChangeArrowheads="1"/>
          </p:cNvSpPr>
          <p:nvPr/>
        </p:nvSpPr>
        <p:spPr bwMode="auto">
          <a:xfrm>
            <a:off x="914400" y="3962400"/>
            <a:ext cx="3219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May send through 480</a:t>
            </a:r>
          </a:p>
        </p:txBody>
      </p:sp>
      <p:sp>
        <p:nvSpPr>
          <p:cNvPr id="45069" name="Rectangle 10"/>
          <p:cNvSpPr>
            <a:spLocks noChangeArrowheads="1"/>
          </p:cNvSpPr>
          <p:nvPr/>
        </p:nvSpPr>
        <p:spPr bwMode="auto">
          <a:xfrm>
            <a:off x="1752600" y="4800600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1-44</a:t>
            </a:r>
          </a:p>
        </p:txBody>
      </p:sp>
      <p:sp>
        <p:nvSpPr>
          <p:cNvPr id="45070" name="Rectangle 11"/>
          <p:cNvSpPr>
            <a:spLocks noChangeArrowheads="1"/>
          </p:cNvSpPr>
          <p:nvPr/>
        </p:nvSpPr>
        <p:spPr bwMode="auto">
          <a:xfrm>
            <a:off x="3200400" y="4800600"/>
            <a:ext cx="990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45-79</a:t>
            </a:r>
          </a:p>
        </p:txBody>
      </p:sp>
      <p:sp>
        <p:nvSpPr>
          <p:cNvPr id="45071" name="Rectangle 12"/>
          <p:cNvSpPr>
            <a:spLocks noChangeArrowheads="1"/>
          </p:cNvSpPr>
          <p:nvPr/>
        </p:nvSpPr>
        <p:spPr bwMode="auto">
          <a:xfrm>
            <a:off x="4191000" y="4800600"/>
            <a:ext cx="16764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80-419</a:t>
            </a:r>
          </a:p>
        </p:txBody>
      </p:sp>
      <p:sp>
        <p:nvSpPr>
          <p:cNvPr id="1440781" name="Rectangle 13"/>
          <p:cNvSpPr>
            <a:spLocks noChangeArrowheads="1"/>
          </p:cNvSpPr>
          <p:nvPr/>
        </p:nvSpPr>
        <p:spPr bwMode="auto">
          <a:xfrm>
            <a:off x="5867400" y="4800600"/>
            <a:ext cx="17526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420-630</a:t>
            </a:r>
          </a:p>
        </p:txBody>
      </p:sp>
      <p:sp>
        <p:nvSpPr>
          <p:cNvPr id="1440782" name="Rectangle 14"/>
          <p:cNvSpPr>
            <a:spLocks noChangeArrowheads="1"/>
          </p:cNvSpPr>
          <p:nvPr/>
        </p:nvSpPr>
        <p:spPr bwMode="auto">
          <a:xfrm>
            <a:off x="5867400" y="5334000"/>
            <a:ext cx="2133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500</a:t>
            </a:r>
          </a:p>
        </p:txBody>
      </p:sp>
      <p:sp>
        <p:nvSpPr>
          <p:cNvPr id="1440783" name="Text Box 15"/>
          <p:cNvSpPr txBox="1">
            <a:spLocks noChangeArrowheads="1"/>
          </p:cNvSpPr>
          <p:nvPr/>
        </p:nvSpPr>
        <p:spPr bwMode="auto">
          <a:xfrm>
            <a:off x="2514600" y="5334000"/>
            <a:ext cx="3219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May send through 92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0776" grpId="0" animBg="1"/>
      <p:bldP spid="144078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608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60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B87DC6-EFAD-4AF4-9FA3-4E7BFF59B92E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 smtClean="0"/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6086" name="Picture 3" descr="ques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581400"/>
            <a:ext cx="205740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717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717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69F5CF-67F8-4F59-B0E8-C89D77921A4D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 smtClean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5438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Sockets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7013" y="1563688"/>
            <a:ext cx="4202112" cy="3929062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Application process sends/receives messages to/from its </a:t>
            </a:r>
            <a:r>
              <a:rPr lang="en-US" altLang="en-US" sz="2400" smtClean="0">
                <a:solidFill>
                  <a:srgbClr val="FF0000"/>
                </a:solidFill>
              </a:rPr>
              <a:t>socket</a:t>
            </a:r>
          </a:p>
          <a:p>
            <a:pPr eaLnBrk="1" hangingPunct="1"/>
            <a:r>
              <a:rPr lang="en-US" altLang="en-US" sz="2400" smtClean="0"/>
              <a:t>socket analogous to door</a:t>
            </a:r>
          </a:p>
          <a:p>
            <a:pPr lvl="1" eaLnBrk="1" hangingPunct="1"/>
            <a:r>
              <a:rPr lang="en-US" altLang="en-US" sz="2000" smtClean="0"/>
              <a:t>sending process shoves message out door</a:t>
            </a:r>
          </a:p>
          <a:p>
            <a:pPr lvl="1" eaLnBrk="1" hangingPunct="1"/>
            <a:r>
              <a:rPr lang="en-US" altLang="en-US" sz="2000" smtClean="0"/>
              <a:t>sending process relies on transport infrastructure on other side of door which brings message to socket at receiving process</a:t>
            </a:r>
          </a:p>
        </p:txBody>
      </p:sp>
      <p:sp>
        <p:nvSpPr>
          <p:cNvPr id="7175" name="Freeform 4"/>
          <p:cNvSpPr>
            <a:spLocks/>
          </p:cNvSpPr>
          <p:nvPr/>
        </p:nvSpPr>
        <p:spPr bwMode="auto">
          <a:xfrm>
            <a:off x="5930900" y="3522663"/>
            <a:ext cx="1808163" cy="1031875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176" name="Group 5"/>
          <p:cNvGrpSpPr>
            <a:grpSpLocks/>
          </p:cNvGrpSpPr>
          <p:nvPr/>
        </p:nvGrpSpPr>
        <p:grpSpPr bwMode="auto">
          <a:xfrm>
            <a:off x="4692650" y="1492250"/>
            <a:ext cx="1062038" cy="3606800"/>
            <a:chOff x="2933" y="616"/>
            <a:chExt cx="669" cy="2272"/>
          </a:xfrm>
        </p:grpSpPr>
        <p:sp>
          <p:nvSpPr>
            <p:cNvPr id="7198" name="Text Box 6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199" name="Object 7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5" name="Clip" r:id="rId3" imgW="1308100" imgH="1079500" progId="MS_ClipArt_Gallery.2">
                    <p:embed/>
                  </p:oleObj>
                </mc:Choice>
                <mc:Fallback>
                  <p:oleObj name="Clip" r:id="rId3" imgW="1308100" imgH="1079500" progId="MS_ClipArt_Gallery.2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200" name="Group 8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7208" name="Oval 9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09" name="Text Box 10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process</a:t>
                </a:r>
              </a:p>
            </p:txBody>
          </p:sp>
        </p:grpSp>
        <p:grpSp>
          <p:nvGrpSpPr>
            <p:cNvPr id="7201" name="Group 11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7206" name="Rectangle 12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207" name="Text Box 13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variables</a:t>
                </a:r>
              </a:p>
            </p:txBody>
          </p:sp>
        </p:grpSp>
        <p:sp>
          <p:nvSpPr>
            <p:cNvPr id="7202" name="Rectangle 14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ocket</a:t>
              </a:r>
            </a:p>
          </p:txBody>
        </p:sp>
        <p:sp>
          <p:nvSpPr>
            <p:cNvPr id="7203" name="Line 15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4" name="Line 16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5" name="Text Box 17"/>
            <p:cNvSpPr txBox="1">
              <a:spLocks noChangeArrowheads="1"/>
            </p:cNvSpPr>
            <p:nvPr/>
          </p:nvSpPr>
          <p:spPr bwMode="auto">
            <a:xfrm>
              <a:off x="3028" y="616"/>
              <a:ext cx="46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erver</a:t>
              </a:r>
            </a:p>
          </p:txBody>
        </p:sp>
      </p:grpSp>
      <p:grpSp>
        <p:nvGrpSpPr>
          <p:cNvPr id="7177" name="Group 18"/>
          <p:cNvGrpSpPr>
            <a:grpSpLocks/>
          </p:cNvGrpSpPr>
          <p:nvPr/>
        </p:nvGrpSpPr>
        <p:grpSpPr bwMode="auto">
          <a:xfrm>
            <a:off x="7850188" y="1471613"/>
            <a:ext cx="1062037" cy="3606800"/>
            <a:chOff x="2933" y="616"/>
            <a:chExt cx="669" cy="2272"/>
          </a:xfrm>
        </p:grpSpPr>
        <p:sp>
          <p:nvSpPr>
            <p:cNvPr id="7186" name="Text Box 19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7187" name="Object 20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6" name="Clip" r:id="rId5" imgW="1308100" imgH="1079500" progId="MS_ClipArt_Gallery.2">
                    <p:embed/>
                  </p:oleObj>
                </mc:Choice>
                <mc:Fallback>
                  <p:oleObj name="Clip" r:id="rId5" imgW="1308100" imgH="1079500" progId="MS_ClipArt_Gallery.2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9" y="996"/>
                          <a:ext cx="405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188" name="Group 21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7196" name="Oval 22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197" name="Text Box 23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process</a:t>
                </a:r>
              </a:p>
            </p:txBody>
          </p:sp>
        </p:grpSp>
        <p:grpSp>
          <p:nvGrpSpPr>
            <p:cNvPr id="7189" name="Group 24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7194" name="Rectangle 2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195" name="Text Box 2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anose="02020603050405020304" pitchFamily="18" charset="0"/>
                  </a:rPr>
                  <a:t>variables</a:t>
                </a:r>
              </a:p>
            </p:txBody>
          </p:sp>
        </p:grpSp>
        <p:sp>
          <p:nvSpPr>
            <p:cNvPr id="7190" name="Rectangle 27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ocket</a:t>
              </a:r>
            </a:p>
          </p:txBody>
        </p:sp>
        <p:sp>
          <p:nvSpPr>
            <p:cNvPr id="7191" name="Line 28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2" name="Line 29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3" name="Text Box 30"/>
            <p:cNvSpPr txBox="1">
              <a:spLocks noChangeArrowheads="1"/>
            </p:cNvSpPr>
            <p:nvPr/>
          </p:nvSpPr>
          <p:spPr bwMode="auto">
            <a:xfrm>
              <a:off x="3028" y="616"/>
              <a:ext cx="46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imes New Roman" panose="02020603050405020304" pitchFamily="18" charset="0"/>
                </a:rPr>
                <a:t>server</a:t>
              </a:r>
            </a:p>
          </p:txBody>
        </p:sp>
      </p:grpSp>
      <p:sp>
        <p:nvSpPr>
          <p:cNvPr id="7178" name="Text Box 31"/>
          <p:cNvSpPr txBox="1">
            <a:spLocks noChangeArrowheads="1"/>
          </p:cNvSpPr>
          <p:nvPr/>
        </p:nvSpPr>
        <p:spPr bwMode="auto">
          <a:xfrm>
            <a:off x="6396038" y="3654425"/>
            <a:ext cx="819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Internet</a:t>
            </a:r>
          </a:p>
        </p:txBody>
      </p:sp>
      <p:sp>
        <p:nvSpPr>
          <p:cNvPr id="7179" name="Line 32"/>
          <p:cNvSpPr>
            <a:spLocks noChangeShapeType="1"/>
          </p:cNvSpPr>
          <p:nvPr/>
        </p:nvSpPr>
        <p:spPr bwMode="auto">
          <a:xfrm>
            <a:off x="5689600" y="4065588"/>
            <a:ext cx="2211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4833" name="Text Box 33"/>
          <p:cNvSpPr txBox="1">
            <a:spLocks noChangeArrowheads="1"/>
          </p:cNvSpPr>
          <p:nvPr/>
        </p:nvSpPr>
        <p:spPr bwMode="auto">
          <a:xfrm>
            <a:off x="5519738" y="4667250"/>
            <a:ext cx="10112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controll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by OS</a:t>
            </a:r>
            <a:endParaRPr lang="en-US" altLang="en-US" sz="16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84834" name="Line 34"/>
          <p:cNvSpPr>
            <a:spLocks noChangeShapeType="1"/>
          </p:cNvSpPr>
          <p:nvPr/>
        </p:nvSpPr>
        <p:spPr bwMode="auto">
          <a:xfrm flipH="1" flipV="1">
            <a:off x="5470525" y="4445000"/>
            <a:ext cx="244475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4835" name="Text Box 35"/>
          <p:cNvSpPr txBox="1">
            <a:spLocks noChangeArrowheads="1"/>
          </p:cNvSpPr>
          <p:nvPr/>
        </p:nvSpPr>
        <p:spPr bwMode="auto">
          <a:xfrm>
            <a:off x="5907088" y="2306638"/>
            <a:ext cx="133191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app develop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1484836" name="Line 36"/>
          <p:cNvSpPr>
            <a:spLocks noChangeShapeType="1"/>
          </p:cNvSpPr>
          <p:nvPr/>
        </p:nvSpPr>
        <p:spPr bwMode="auto">
          <a:xfrm flipH="1">
            <a:off x="5678488" y="2589213"/>
            <a:ext cx="2190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4" name="Rectangle 37"/>
          <p:cNvSpPr>
            <a:spLocks noChangeArrowheads="1"/>
          </p:cNvSpPr>
          <p:nvPr/>
        </p:nvSpPr>
        <p:spPr bwMode="auto">
          <a:xfrm>
            <a:off x="320675" y="5554663"/>
            <a:ext cx="8304213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/>
              <a:t>API: (1) choice of transport protocol; (2) ability to fix a few paramet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4431577" y="3198168"/>
            <a:ext cx="2808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 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565560" y="2527920"/>
              <a:ext cx="3675960" cy="38131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58360" y="2520360"/>
                <a:ext cx="3691800" cy="38253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33" grpId="0"/>
      <p:bldP spid="1484834" grpId="0" animBg="1"/>
      <p:bldP spid="1484835" grpId="0"/>
      <p:bldP spid="148483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7B37CF-8FA2-4BFF-8A57-746DC6FE0F4F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0" smtClean="0"/>
              <a:t>Addressing processes</a:t>
            </a:r>
            <a:endParaRPr lang="en-US" altLang="en-US" b="0" smtClean="0"/>
          </a:p>
        </p:txBody>
      </p:sp>
      <p:sp>
        <p:nvSpPr>
          <p:cNvPr id="14858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648200"/>
          </a:xfrm>
        </p:spPr>
        <p:txBody>
          <a:bodyPr/>
          <a:lstStyle/>
          <a:p>
            <a:pPr eaLnBrk="1" hangingPunct="1"/>
            <a:r>
              <a:rPr lang="en-US" altLang="en-US" sz="2800" i="1" smtClean="0">
                <a:solidFill>
                  <a:schemeClr val="folHlink"/>
                </a:solidFill>
              </a:rPr>
              <a:t>identifier</a:t>
            </a:r>
            <a:r>
              <a:rPr lang="en-US" altLang="en-US" sz="2800" smtClean="0"/>
              <a:t> of a process includes both </a:t>
            </a:r>
            <a:r>
              <a:rPr lang="en-US" altLang="en-US" sz="2800" smtClean="0">
                <a:solidFill>
                  <a:srgbClr val="FF0000"/>
                </a:solidFill>
              </a:rPr>
              <a:t>IP addresses</a:t>
            </a:r>
            <a:r>
              <a:rPr lang="en-US" altLang="en-US" sz="2800" smtClean="0"/>
              <a:t> and </a:t>
            </a:r>
            <a:r>
              <a:rPr lang="en-US" altLang="en-US" sz="2800" smtClean="0">
                <a:solidFill>
                  <a:srgbClr val="FF0000"/>
                </a:solidFill>
              </a:rPr>
              <a:t>port numbers</a:t>
            </a:r>
            <a:r>
              <a:rPr lang="en-US" altLang="en-US" sz="2800" smtClean="0"/>
              <a:t> associated with the process on hosts.</a:t>
            </a:r>
          </a:p>
          <a:p>
            <a:pPr eaLnBrk="1" hangingPunct="1"/>
            <a:r>
              <a:rPr lang="en-US" altLang="en-US" sz="2800" smtClean="0"/>
              <a:t>Example port numbers:</a:t>
            </a:r>
          </a:p>
          <a:p>
            <a:pPr lvl="1" eaLnBrk="1" hangingPunct="1"/>
            <a:r>
              <a:rPr lang="en-US" altLang="en-US" sz="2400" smtClean="0"/>
              <a:t>HTTP server: 80</a:t>
            </a:r>
          </a:p>
          <a:p>
            <a:pPr lvl="1" eaLnBrk="1" hangingPunct="1"/>
            <a:r>
              <a:rPr lang="en-US" altLang="en-US" sz="2400" smtClean="0"/>
              <a:t>Mail server: 25</a:t>
            </a:r>
          </a:p>
          <a:p>
            <a:pPr eaLnBrk="1" hangingPunct="1"/>
            <a:r>
              <a:rPr lang="en-US" altLang="en-US" sz="2800" smtClean="0"/>
              <a:t>to send HTTP message to gaia.cs.umass.edu web server:</a:t>
            </a:r>
          </a:p>
          <a:p>
            <a:pPr lvl="1" eaLnBrk="1" hangingPunct="1"/>
            <a:r>
              <a:rPr lang="en-US" altLang="en-US" sz="2400" smtClean="0"/>
              <a:t>IP address: 128.119.245.12</a:t>
            </a:r>
          </a:p>
          <a:p>
            <a:pPr lvl="1" eaLnBrk="1" hangingPunct="1"/>
            <a:r>
              <a:rPr lang="en-US" altLang="en-US" sz="2400" smtClean="0"/>
              <a:t>Port number: 80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393920" y="1353600"/>
              <a:ext cx="7248960" cy="46656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384560" y="1342800"/>
                <a:ext cx="7267320" cy="4683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A60767-FB54-40FE-8C7E-1ADAB9B86021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 smtClean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100" b="0" smtClean="0"/>
              <a:t>Use of Port Numbers - I</a:t>
            </a:r>
          </a:p>
        </p:txBody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153400" cy="4953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dirty="0" smtClean="0"/>
              <a:t>Well-known port numbers are 0 to 1023. These are used by popular applications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800" dirty="0" smtClean="0"/>
              <a:t>Servers/daemons usually use well-known port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sz="1600" dirty="0" smtClean="0"/>
              <a:t>Any client can identify the server/servi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 smtClean="0"/>
              <a:t>Registered port numbers (1024 to 49152)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800" dirty="0" smtClean="0"/>
              <a:t>used for less central application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 smtClean="0">
                <a:hlinkClick r:id="rId3"/>
              </a:rPr>
              <a:t>http://www.iana.org/assignments/port-numbers</a:t>
            </a:r>
            <a:r>
              <a:rPr lang="en-US" altLang="en-US" sz="2000" dirty="0" smtClean="0"/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 smtClean="0"/>
              <a:t>Ephemeral port numbers: 49153 to 65535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800" dirty="0" smtClean="0"/>
              <a:t>Clients usually use dynamic port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sz="1600" dirty="0" smtClean="0"/>
              <a:t>Assigned by the client kernel at run tim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1800" dirty="0" smtClean="0"/>
              <a:t>Traditionally (including Windows systems) take the range of 1024 through 4999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A65E95-D7E5-41D9-9893-FCB88B5DE483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 smtClean="0"/>
          </a:p>
        </p:txBody>
      </p:sp>
      <p:sp>
        <p:nvSpPr>
          <p:cNvPr id="11269" name="Line 2"/>
          <p:cNvSpPr>
            <a:spLocks noChangeShapeType="1"/>
          </p:cNvSpPr>
          <p:nvPr/>
        </p:nvSpPr>
        <p:spPr bwMode="auto">
          <a:xfrm>
            <a:off x="1905000" y="2362200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Use of Port Numbers - II </a:t>
            </a:r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2133600" y="2057400"/>
            <a:ext cx="32004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om 172.171.18.22:</a:t>
            </a:r>
            <a:r>
              <a:rPr lang="en-US" altLang="en-US" sz="2000" b="1">
                <a:latin typeface="Arial" panose="020B0604020202020204" pitchFamily="34" charset="0"/>
              </a:rPr>
              <a:t>5024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: 172.168.17.13:</a:t>
            </a:r>
            <a:r>
              <a:rPr lang="en-US" altLang="en-US" sz="2000" b="1">
                <a:latin typeface="Arial" panose="020B0604020202020204" pitchFamily="34" charset="0"/>
              </a:rPr>
              <a:t>80</a:t>
            </a:r>
          </a:p>
        </p:txBody>
      </p:sp>
      <p:sp>
        <p:nvSpPr>
          <p:cNvPr id="11272" name="Line 5"/>
          <p:cNvSpPr>
            <a:spLocks noChangeShapeType="1"/>
          </p:cNvSpPr>
          <p:nvPr/>
        </p:nvSpPr>
        <p:spPr bwMode="auto">
          <a:xfrm>
            <a:off x="1905000" y="2895600"/>
            <a:ext cx="533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1273" name="Picture 6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2362200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4" name="Picture 7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800600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5" name="Picture 8" descr="MACPOWR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688" y="2286000"/>
            <a:ext cx="95091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6" name="Text Box 9"/>
          <p:cNvSpPr txBox="1">
            <a:spLocks noChangeArrowheads="1"/>
          </p:cNvSpPr>
          <p:nvPr/>
        </p:nvSpPr>
        <p:spPr bwMode="auto">
          <a:xfrm>
            <a:off x="457200" y="3260725"/>
            <a:ext cx="18065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ient P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171.18.22</a:t>
            </a:r>
          </a:p>
        </p:txBody>
      </p:sp>
      <p:sp>
        <p:nvSpPr>
          <p:cNvPr id="11277" name="Text Box 10"/>
          <p:cNvSpPr txBox="1">
            <a:spLocks noChangeArrowheads="1"/>
          </p:cNvSpPr>
          <p:nvPr/>
        </p:nvSpPr>
        <p:spPr bwMode="auto">
          <a:xfrm>
            <a:off x="6629400" y="3489325"/>
            <a:ext cx="1806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168.17.1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80</a:t>
            </a:r>
          </a:p>
        </p:txBody>
      </p:sp>
      <p:sp>
        <p:nvSpPr>
          <p:cNvPr id="11278" name="Text Box 11"/>
          <p:cNvSpPr txBox="1">
            <a:spLocks noChangeArrowheads="1"/>
          </p:cNvSpPr>
          <p:nvPr/>
        </p:nvSpPr>
        <p:spPr bwMode="auto">
          <a:xfrm>
            <a:off x="4648200" y="4876800"/>
            <a:ext cx="1708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MTP 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30.17.1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25</a:t>
            </a:r>
          </a:p>
        </p:txBody>
      </p:sp>
      <p:sp>
        <p:nvSpPr>
          <p:cNvPr id="1476620" name="Text Box 12"/>
          <p:cNvSpPr txBox="1">
            <a:spLocks noChangeArrowheads="1"/>
          </p:cNvSpPr>
          <p:nvPr/>
        </p:nvSpPr>
        <p:spPr bwMode="auto">
          <a:xfrm>
            <a:off x="5562600" y="1508125"/>
            <a:ext cx="2074863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om Ephemera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5024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 Well-Know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80</a:t>
            </a:r>
          </a:p>
        </p:txBody>
      </p:sp>
      <p:sp>
        <p:nvSpPr>
          <p:cNvPr id="11280" name="Text Box 13"/>
          <p:cNvSpPr txBox="1">
            <a:spLocks noChangeArrowheads="1"/>
          </p:cNvSpPr>
          <p:nvPr/>
        </p:nvSpPr>
        <p:spPr bwMode="auto">
          <a:xfrm>
            <a:off x="2490788" y="2971800"/>
            <a:ext cx="3133725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Socket =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IP Address:Port Numb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66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331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33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CA36C0-EA16-4DD9-839B-F8766979C04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 smtClean="0"/>
          </a:p>
        </p:txBody>
      </p:sp>
      <p:sp>
        <p:nvSpPr>
          <p:cNvPr id="13317" name="Line 2"/>
          <p:cNvSpPr>
            <a:spLocks noChangeShapeType="1"/>
          </p:cNvSpPr>
          <p:nvPr/>
        </p:nvSpPr>
        <p:spPr bwMode="auto">
          <a:xfrm flipH="1">
            <a:off x="3048000" y="35052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76200"/>
            <a:ext cx="74676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Use of Port Numbers - III</a:t>
            </a:r>
          </a:p>
        </p:txBody>
      </p:sp>
      <p:sp>
        <p:nvSpPr>
          <p:cNvPr id="1478660" name="Rectangle 4"/>
          <p:cNvSpPr>
            <a:spLocks noChangeArrowheads="1"/>
          </p:cNvSpPr>
          <p:nvPr/>
        </p:nvSpPr>
        <p:spPr bwMode="auto">
          <a:xfrm>
            <a:off x="3505200" y="3124200"/>
            <a:ext cx="32004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om: 172.168.17.13:</a:t>
            </a:r>
            <a:r>
              <a:rPr lang="en-US" altLang="en-US" sz="2000" b="1">
                <a:latin typeface="Arial" panose="020B0604020202020204" pitchFamily="34" charset="0"/>
              </a:rPr>
              <a:t>80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: 128.171.18.22:</a:t>
            </a:r>
            <a:r>
              <a:rPr lang="en-US" altLang="en-US" sz="2000" b="1">
                <a:latin typeface="Arial" panose="020B0604020202020204" pitchFamily="34" charset="0"/>
              </a:rPr>
              <a:t>50247</a:t>
            </a:r>
          </a:p>
        </p:txBody>
      </p:sp>
      <p:sp>
        <p:nvSpPr>
          <p:cNvPr id="13320" name="Line 5"/>
          <p:cNvSpPr>
            <a:spLocks noChangeShapeType="1"/>
          </p:cNvSpPr>
          <p:nvPr/>
        </p:nvSpPr>
        <p:spPr bwMode="auto">
          <a:xfrm>
            <a:off x="1905000" y="2895600"/>
            <a:ext cx="533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3321" name="Picture 6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2362200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2" name="Picture 7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724400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8" descr="MACPOWR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688" y="2286000"/>
            <a:ext cx="95091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4" name="Text Box 9"/>
          <p:cNvSpPr txBox="1">
            <a:spLocks noChangeArrowheads="1"/>
          </p:cNvSpPr>
          <p:nvPr/>
        </p:nvSpPr>
        <p:spPr bwMode="auto">
          <a:xfrm>
            <a:off x="457200" y="3260725"/>
            <a:ext cx="18065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ient P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171.18.22</a:t>
            </a:r>
          </a:p>
        </p:txBody>
      </p:sp>
      <p:sp>
        <p:nvSpPr>
          <p:cNvPr id="13325" name="Text Box 10"/>
          <p:cNvSpPr txBox="1">
            <a:spLocks noChangeArrowheads="1"/>
          </p:cNvSpPr>
          <p:nvPr/>
        </p:nvSpPr>
        <p:spPr bwMode="auto">
          <a:xfrm>
            <a:off x="6858000" y="3429000"/>
            <a:ext cx="1806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168.17.1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80</a:t>
            </a:r>
          </a:p>
        </p:txBody>
      </p:sp>
      <p:sp>
        <p:nvSpPr>
          <p:cNvPr id="13326" name="Text Box 11"/>
          <p:cNvSpPr txBox="1">
            <a:spLocks noChangeArrowheads="1"/>
          </p:cNvSpPr>
          <p:nvPr/>
        </p:nvSpPr>
        <p:spPr bwMode="auto">
          <a:xfrm>
            <a:off x="4464050" y="5029200"/>
            <a:ext cx="1708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MTP 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30.17.1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25</a:t>
            </a:r>
          </a:p>
        </p:txBody>
      </p:sp>
      <p:sp>
        <p:nvSpPr>
          <p:cNvPr id="13327" name="Line 12"/>
          <p:cNvSpPr>
            <a:spLocks noChangeShapeType="1"/>
          </p:cNvSpPr>
          <p:nvPr/>
        </p:nvSpPr>
        <p:spPr bwMode="auto">
          <a:xfrm>
            <a:off x="1905000" y="2362200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328" name="Rectangle 13"/>
          <p:cNvSpPr>
            <a:spLocks noChangeArrowheads="1"/>
          </p:cNvSpPr>
          <p:nvPr/>
        </p:nvSpPr>
        <p:spPr bwMode="auto">
          <a:xfrm>
            <a:off x="2133600" y="2057400"/>
            <a:ext cx="32004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om 172.171.18.22:</a:t>
            </a:r>
            <a:r>
              <a:rPr lang="en-US" altLang="en-US" sz="2000" b="1">
                <a:latin typeface="Arial" panose="020B0604020202020204" pitchFamily="34" charset="0"/>
              </a:rPr>
              <a:t>5024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: 172.168.17.13:</a:t>
            </a:r>
            <a:r>
              <a:rPr lang="en-US" altLang="en-US" sz="2000" b="1">
                <a:latin typeface="Arial" panose="020B0604020202020204" pitchFamily="34" charset="0"/>
              </a:rPr>
              <a:t>8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6421956-BD88-4A17-AC8C-AB3245330AD2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 smtClean="0"/>
          </a:p>
        </p:txBody>
      </p:sp>
      <p:sp>
        <p:nvSpPr>
          <p:cNvPr id="15365" name="Line 2"/>
          <p:cNvSpPr>
            <a:spLocks noChangeShapeType="1"/>
          </p:cNvSpPr>
          <p:nvPr/>
        </p:nvSpPr>
        <p:spPr bwMode="auto">
          <a:xfrm>
            <a:off x="1905000" y="2362200"/>
            <a:ext cx="3733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66" name="Line 3"/>
          <p:cNvSpPr>
            <a:spLocks noChangeShapeType="1"/>
          </p:cNvSpPr>
          <p:nvPr/>
        </p:nvSpPr>
        <p:spPr bwMode="auto">
          <a:xfrm>
            <a:off x="1905000" y="3886200"/>
            <a:ext cx="20574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367" name="Rectangle 4"/>
          <p:cNvSpPr>
            <a:spLocks noGrp="1" noChangeArrowheads="1"/>
          </p:cNvSpPr>
          <p:nvPr>
            <p:ph type="title"/>
          </p:nvPr>
        </p:nvSpPr>
        <p:spPr>
          <a:xfrm>
            <a:off x="1143000" y="76200"/>
            <a:ext cx="7467600" cy="1143000"/>
          </a:xfrm>
        </p:spPr>
        <p:txBody>
          <a:bodyPr/>
          <a:lstStyle/>
          <a:p>
            <a:pPr eaLnBrk="1" hangingPunct="1"/>
            <a:r>
              <a:rPr lang="en-US" altLang="en-US" sz="4000" b="0" smtClean="0"/>
              <a:t>Use of Port Numbers - V</a:t>
            </a:r>
          </a:p>
        </p:txBody>
      </p:sp>
      <p:sp>
        <p:nvSpPr>
          <p:cNvPr id="15368" name="Rectangle 5"/>
          <p:cNvSpPr>
            <a:spLocks noChangeArrowheads="1"/>
          </p:cNvSpPr>
          <p:nvPr/>
        </p:nvSpPr>
        <p:spPr bwMode="auto">
          <a:xfrm>
            <a:off x="2133600" y="2057400"/>
            <a:ext cx="32004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om 172.171.18.22:</a:t>
            </a:r>
            <a:r>
              <a:rPr lang="en-US" altLang="en-US" sz="2000" b="1">
                <a:latin typeface="Arial" panose="020B0604020202020204" pitchFamily="34" charset="0"/>
              </a:rPr>
              <a:t>5024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: 172.168.17.13:80</a:t>
            </a:r>
          </a:p>
        </p:txBody>
      </p:sp>
      <p:sp>
        <p:nvSpPr>
          <p:cNvPr id="15369" name="Rectangle 6"/>
          <p:cNvSpPr>
            <a:spLocks noChangeArrowheads="1"/>
          </p:cNvSpPr>
          <p:nvPr/>
        </p:nvSpPr>
        <p:spPr bwMode="auto">
          <a:xfrm>
            <a:off x="609600" y="4327525"/>
            <a:ext cx="3276600" cy="685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om: 172.171.18.22:</a:t>
            </a:r>
            <a:r>
              <a:rPr lang="en-US" altLang="en-US" sz="2000" b="1">
                <a:latin typeface="Arial" panose="020B0604020202020204" pitchFamily="34" charset="0"/>
              </a:rPr>
              <a:t>49345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: 172.30.17.13:25</a:t>
            </a:r>
          </a:p>
        </p:txBody>
      </p:sp>
      <p:sp>
        <p:nvSpPr>
          <p:cNvPr id="15370" name="Line 7"/>
          <p:cNvSpPr>
            <a:spLocks noChangeShapeType="1"/>
          </p:cNvSpPr>
          <p:nvPr/>
        </p:nvSpPr>
        <p:spPr bwMode="auto">
          <a:xfrm>
            <a:off x="1905000" y="2895600"/>
            <a:ext cx="533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5371" name="Picture 8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2362200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Picture 9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0" y="4860925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3" name="Picture 10" descr="MACPOWR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688" y="2286000"/>
            <a:ext cx="95091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4" name="Text Box 11"/>
          <p:cNvSpPr txBox="1">
            <a:spLocks noChangeArrowheads="1"/>
          </p:cNvSpPr>
          <p:nvPr/>
        </p:nvSpPr>
        <p:spPr bwMode="auto">
          <a:xfrm>
            <a:off x="457200" y="3260725"/>
            <a:ext cx="18065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lient P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171.18.22</a:t>
            </a:r>
          </a:p>
        </p:txBody>
      </p:sp>
      <p:sp>
        <p:nvSpPr>
          <p:cNvPr id="15375" name="Text Box 12"/>
          <p:cNvSpPr txBox="1">
            <a:spLocks noChangeArrowheads="1"/>
          </p:cNvSpPr>
          <p:nvPr/>
        </p:nvSpPr>
        <p:spPr bwMode="auto">
          <a:xfrm>
            <a:off x="6781800" y="3429000"/>
            <a:ext cx="1806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168.17.1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80</a:t>
            </a:r>
          </a:p>
        </p:txBody>
      </p:sp>
      <p:sp>
        <p:nvSpPr>
          <p:cNvPr id="15376" name="Text Box 13"/>
          <p:cNvSpPr txBox="1">
            <a:spLocks noChangeArrowheads="1"/>
          </p:cNvSpPr>
          <p:nvPr/>
        </p:nvSpPr>
        <p:spPr bwMode="auto">
          <a:xfrm>
            <a:off x="4876800" y="5013325"/>
            <a:ext cx="1708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MTP Server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72.30.17.1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25</a:t>
            </a:r>
          </a:p>
        </p:txBody>
      </p:sp>
      <p:sp>
        <p:nvSpPr>
          <p:cNvPr id="15377" name="Text Box 14"/>
          <p:cNvSpPr txBox="1">
            <a:spLocks noChangeArrowheads="1"/>
          </p:cNvSpPr>
          <p:nvPr/>
        </p:nvSpPr>
        <p:spPr bwMode="auto">
          <a:xfrm>
            <a:off x="5638800" y="1508125"/>
            <a:ext cx="2074863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om Ephemera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50247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o Well-Know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80</a:t>
            </a:r>
          </a:p>
        </p:txBody>
      </p:sp>
      <p:sp>
        <p:nvSpPr>
          <p:cNvPr id="15378" name="Text Box 15"/>
          <p:cNvSpPr txBox="1">
            <a:spLocks noChangeArrowheads="1"/>
          </p:cNvSpPr>
          <p:nvPr/>
        </p:nvSpPr>
        <p:spPr bwMode="auto">
          <a:xfrm>
            <a:off x="1277938" y="5013325"/>
            <a:ext cx="20748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rom Ephemeral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rt 49345</a:t>
            </a:r>
          </a:p>
        </p:txBody>
      </p:sp>
      <p:sp>
        <p:nvSpPr>
          <p:cNvPr id="1480720" name="Text Box 16"/>
          <p:cNvSpPr txBox="1">
            <a:spLocks noChangeArrowheads="1"/>
          </p:cNvSpPr>
          <p:nvPr/>
        </p:nvSpPr>
        <p:spPr bwMode="auto">
          <a:xfrm>
            <a:off x="3581400" y="3048000"/>
            <a:ext cx="3200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Different ephemeral port numbers  for different TCP connections</a:t>
            </a:r>
          </a:p>
        </p:txBody>
      </p:sp>
      <p:sp>
        <p:nvSpPr>
          <p:cNvPr id="1480721" name="Line 17"/>
          <p:cNvSpPr>
            <a:spLocks noChangeShapeType="1"/>
          </p:cNvSpPr>
          <p:nvPr/>
        </p:nvSpPr>
        <p:spPr bwMode="auto">
          <a:xfrm flipH="1">
            <a:off x="3581400" y="40386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80722" name="Line 18"/>
          <p:cNvSpPr>
            <a:spLocks noChangeShapeType="1"/>
          </p:cNvSpPr>
          <p:nvPr/>
        </p:nvSpPr>
        <p:spPr bwMode="auto">
          <a:xfrm flipV="1">
            <a:off x="5105400" y="2438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20" grpId="0"/>
      <p:bldP spid="1480721" grpId="0" animBg="1"/>
      <p:bldP spid="148072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741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741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F9C615-28C8-4522-A00C-26ED69E88680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543800" cy="1143000"/>
          </a:xfrm>
        </p:spPr>
        <p:txBody>
          <a:bodyPr/>
          <a:lstStyle/>
          <a:p>
            <a:pPr eaLnBrk="1" hangingPunct="1"/>
            <a:r>
              <a:rPr lang="en-US" altLang="en-US" b="0" smtClean="0"/>
              <a:t>Transport Layer Protocols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086225" cy="5114925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provide</a:t>
            </a:r>
            <a:r>
              <a:rPr lang="en-US" altLang="en-US" sz="2000" i="1" smtClean="0">
                <a:solidFill>
                  <a:srgbClr val="FF0000"/>
                </a:solidFill>
              </a:rPr>
              <a:t> logical communication</a:t>
            </a:r>
            <a:r>
              <a:rPr lang="en-US" altLang="en-US" sz="2000" smtClean="0"/>
              <a:t> between application processes running on different hosts</a:t>
            </a:r>
          </a:p>
          <a:p>
            <a:pPr eaLnBrk="1" hangingPunct="1"/>
            <a:r>
              <a:rPr lang="en-US" altLang="en-US" sz="2000" smtClean="0"/>
              <a:t>transport protocols run in end systems </a:t>
            </a:r>
          </a:p>
          <a:p>
            <a:pPr lvl="1" eaLnBrk="1" hangingPunct="1"/>
            <a:r>
              <a:rPr lang="en-US" altLang="en-US" sz="2000" b="1" smtClean="0"/>
              <a:t>sender</a:t>
            </a:r>
            <a:r>
              <a:rPr lang="en-US" altLang="en-US" sz="2000" smtClean="0"/>
              <a:t> side: breaks app messages into </a:t>
            </a:r>
            <a:r>
              <a:rPr lang="en-US" altLang="en-US" sz="2000" smtClean="0">
                <a:solidFill>
                  <a:srgbClr val="FF0000"/>
                </a:solidFill>
              </a:rPr>
              <a:t>segments</a:t>
            </a:r>
            <a:r>
              <a:rPr lang="en-US" altLang="en-US" sz="2000" smtClean="0"/>
              <a:t>, passes to  network layer</a:t>
            </a:r>
          </a:p>
          <a:p>
            <a:pPr lvl="1" eaLnBrk="1" hangingPunct="1"/>
            <a:r>
              <a:rPr lang="en-US" altLang="en-US" sz="2000" b="1" smtClean="0"/>
              <a:t>receiver</a:t>
            </a:r>
            <a:r>
              <a:rPr lang="en-US" altLang="en-US" sz="2000" smtClean="0"/>
              <a:t> side: reassembles segments into messages, passes to app layer</a:t>
            </a:r>
          </a:p>
          <a:p>
            <a:pPr eaLnBrk="1" hangingPunct="1"/>
            <a:r>
              <a:rPr lang="en-US" altLang="en-US" sz="2000" smtClean="0"/>
              <a:t>more than one transport protocol available to apps</a:t>
            </a:r>
          </a:p>
          <a:p>
            <a:pPr lvl="1" eaLnBrk="1" hangingPunct="1"/>
            <a:r>
              <a:rPr lang="en-US" altLang="en-US" sz="2000" smtClean="0"/>
              <a:t>Internet: </a:t>
            </a:r>
            <a:r>
              <a:rPr lang="en-US" altLang="en-US" sz="2000" b="1" smtClean="0"/>
              <a:t>TCP</a:t>
            </a:r>
            <a:r>
              <a:rPr lang="en-US" altLang="en-US" sz="2000" smtClean="0"/>
              <a:t> and </a:t>
            </a:r>
            <a:r>
              <a:rPr lang="en-US" altLang="en-US" sz="2000" b="1" smtClean="0"/>
              <a:t>UDP</a:t>
            </a:r>
          </a:p>
        </p:txBody>
      </p:sp>
      <p:sp>
        <p:nvSpPr>
          <p:cNvPr id="17415" name="Freeform 4"/>
          <p:cNvSpPr>
            <a:spLocks/>
          </p:cNvSpPr>
          <p:nvPr/>
        </p:nvSpPr>
        <p:spPr bwMode="auto">
          <a:xfrm>
            <a:off x="6788150" y="2019300"/>
            <a:ext cx="1798638" cy="1674813"/>
          </a:xfrm>
          <a:custGeom>
            <a:avLst/>
            <a:gdLst>
              <a:gd name="T0" fmla="*/ 2147483646 w 1292"/>
              <a:gd name="T1" fmla="*/ 2147483646 h 1255"/>
              <a:gd name="T2" fmla="*/ 2147483646 w 1292"/>
              <a:gd name="T3" fmla="*/ 2147483646 h 1255"/>
              <a:gd name="T4" fmla="*/ 2147483646 w 1292"/>
              <a:gd name="T5" fmla="*/ 2147483646 h 1255"/>
              <a:gd name="T6" fmla="*/ 2147483646 w 1292"/>
              <a:gd name="T7" fmla="*/ 2147483646 h 1255"/>
              <a:gd name="T8" fmla="*/ 2147483646 w 1292"/>
              <a:gd name="T9" fmla="*/ 2147483646 h 1255"/>
              <a:gd name="T10" fmla="*/ 2147483646 w 1292"/>
              <a:gd name="T11" fmla="*/ 2147483646 h 1255"/>
              <a:gd name="T12" fmla="*/ 2147483646 w 1292"/>
              <a:gd name="T13" fmla="*/ 2147483646 h 1255"/>
              <a:gd name="T14" fmla="*/ 2147483646 w 1292"/>
              <a:gd name="T15" fmla="*/ 2147483646 h 1255"/>
              <a:gd name="T16" fmla="*/ 2147483646 w 1292"/>
              <a:gd name="T17" fmla="*/ 2147483646 h 1255"/>
              <a:gd name="T18" fmla="*/ 2147483646 w 1292"/>
              <a:gd name="T19" fmla="*/ 2147483646 h 1255"/>
              <a:gd name="T20" fmla="*/ 2147483646 w 1292"/>
              <a:gd name="T21" fmla="*/ 2147483646 h 1255"/>
              <a:gd name="T22" fmla="*/ 2147483646 w 1292"/>
              <a:gd name="T23" fmla="*/ 2147483646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Freeform 5"/>
          <p:cNvSpPr>
            <a:spLocks/>
          </p:cNvSpPr>
          <p:nvPr/>
        </p:nvSpPr>
        <p:spPr bwMode="auto">
          <a:xfrm>
            <a:off x="4908550" y="1876425"/>
            <a:ext cx="1866900" cy="1589088"/>
          </a:xfrm>
          <a:custGeom>
            <a:avLst/>
            <a:gdLst>
              <a:gd name="T0" fmla="*/ 2147483646 w 1340"/>
              <a:gd name="T1" fmla="*/ 2147483646 h 1191"/>
              <a:gd name="T2" fmla="*/ 2147483646 w 1340"/>
              <a:gd name="T3" fmla="*/ 2147483646 h 1191"/>
              <a:gd name="T4" fmla="*/ 2147483646 w 1340"/>
              <a:gd name="T5" fmla="*/ 2147483646 h 1191"/>
              <a:gd name="T6" fmla="*/ 2147483646 w 1340"/>
              <a:gd name="T7" fmla="*/ 2147483646 h 1191"/>
              <a:gd name="T8" fmla="*/ 2147483646 w 1340"/>
              <a:gd name="T9" fmla="*/ 2147483646 h 1191"/>
              <a:gd name="T10" fmla="*/ 2147483646 w 1340"/>
              <a:gd name="T11" fmla="*/ 2147483646 h 1191"/>
              <a:gd name="T12" fmla="*/ 2147483646 w 1340"/>
              <a:gd name="T13" fmla="*/ 2147483646 h 1191"/>
              <a:gd name="T14" fmla="*/ 2147483646 w 1340"/>
              <a:gd name="T15" fmla="*/ 2147483646 h 1191"/>
              <a:gd name="T16" fmla="*/ 2147483646 w 1340"/>
              <a:gd name="T17" fmla="*/ 2147483646 h 1191"/>
              <a:gd name="T18" fmla="*/ 2147483646 w 1340"/>
              <a:gd name="T19" fmla="*/ 2147483646 h 1191"/>
              <a:gd name="T20" fmla="*/ 2147483646 w 1340"/>
              <a:gd name="T21" fmla="*/ 2147483646 h 1191"/>
              <a:gd name="T22" fmla="*/ 2147483646 w 1340"/>
              <a:gd name="T23" fmla="*/ 2147483646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Freeform 6"/>
          <p:cNvSpPr>
            <a:spLocks/>
          </p:cNvSpPr>
          <p:nvPr/>
        </p:nvSpPr>
        <p:spPr bwMode="auto">
          <a:xfrm>
            <a:off x="5276850" y="3343275"/>
            <a:ext cx="2974975" cy="2219325"/>
          </a:xfrm>
          <a:custGeom>
            <a:avLst/>
            <a:gdLst>
              <a:gd name="T0" fmla="*/ 2147483646 w 2135"/>
              <a:gd name="T1" fmla="*/ 2147483646 h 1662"/>
              <a:gd name="T2" fmla="*/ 2147483646 w 2135"/>
              <a:gd name="T3" fmla="*/ 2147483646 h 1662"/>
              <a:gd name="T4" fmla="*/ 2147483646 w 2135"/>
              <a:gd name="T5" fmla="*/ 2147483646 h 1662"/>
              <a:gd name="T6" fmla="*/ 2147483646 w 2135"/>
              <a:gd name="T7" fmla="*/ 2147483646 h 1662"/>
              <a:gd name="T8" fmla="*/ 2147483646 w 2135"/>
              <a:gd name="T9" fmla="*/ 2147483646 h 1662"/>
              <a:gd name="T10" fmla="*/ 2147483646 w 2135"/>
              <a:gd name="T11" fmla="*/ 2147483646 h 1662"/>
              <a:gd name="T12" fmla="*/ 2147483646 w 2135"/>
              <a:gd name="T13" fmla="*/ 2147483646 h 1662"/>
              <a:gd name="T14" fmla="*/ 2147483646 w 2135"/>
              <a:gd name="T15" fmla="*/ 2147483646 h 1662"/>
              <a:gd name="T16" fmla="*/ 2147483646 w 2135"/>
              <a:gd name="T17" fmla="*/ 2147483646 h 1662"/>
              <a:gd name="T18" fmla="*/ 2147483646 w 2135"/>
              <a:gd name="T19" fmla="*/ 2147483646 h 1662"/>
              <a:gd name="T20" fmla="*/ 2147483646 w 2135"/>
              <a:gd name="T21" fmla="*/ 2147483646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18" name="Group 7"/>
          <p:cNvGrpSpPr>
            <a:grpSpLocks/>
          </p:cNvGrpSpPr>
          <p:nvPr/>
        </p:nvGrpSpPr>
        <p:grpSpPr bwMode="auto">
          <a:xfrm>
            <a:off x="5026025" y="2011363"/>
            <a:ext cx="733425" cy="319087"/>
            <a:chOff x="3552" y="246"/>
            <a:chExt cx="527" cy="248"/>
          </a:xfrm>
        </p:grpSpPr>
        <p:graphicFrame>
          <p:nvGraphicFramePr>
            <p:cNvPr id="17682" name="Object 8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66" name="Clip" r:id="rId3" imgW="1308100" imgH="1079500" progId="MS_ClipArt_Gallery.2">
                    <p:embed/>
                  </p:oleObj>
                </mc:Choice>
                <mc:Fallback>
                  <p:oleObj name="Clip" r:id="rId3" imgW="1308100" imgH="1079500" progId="MS_ClipArt_Gallery.2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83" name="Object 9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67" name="Clip" r:id="rId5" imgW="685800" imgH="482600" progId="MS_ClipArt_Gallery.2">
                    <p:embed/>
                  </p:oleObj>
                </mc:Choice>
                <mc:Fallback>
                  <p:oleObj name="Clip" r:id="rId5" imgW="685800" imgH="482600" progId="MS_ClipArt_Gallery.2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684" name="Line 10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419" name="Group 11"/>
          <p:cNvGrpSpPr>
            <a:grpSpLocks/>
          </p:cNvGrpSpPr>
          <p:nvPr/>
        </p:nvGrpSpPr>
        <p:grpSpPr bwMode="auto">
          <a:xfrm>
            <a:off x="5026025" y="2606675"/>
            <a:ext cx="733425" cy="319088"/>
            <a:chOff x="3552" y="246"/>
            <a:chExt cx="527" cy="248"/>
          </a:xfrm>
        </p:grpSpPr>
        <p:graphicFrame>
          <p:nvGraphicFramePr>
            <p:cNvPr id="17679" name="Object 12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68" name="Clip" r:id="rId7" imgW="1308100" imgH="1079500" progId="MS_ClipArt_Gallery.2">
                    <p:embed/>
                  </p:oleObj>
                </mc:Choice>
                <mc:Fallback>
                  <p:oleObj name="Clip" r:id="rId7" imgW="1308100" imgH="1079500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6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80" name="Object 13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69" name="Clip" r:id="rId8" imgW="685800" imgH="482600" progId="MS_ClipArt_Gallery.2">
                    <p:embed/>
                  </p:oleObj>
                </mc:Choice>
                <mc:Fallback>
                  <p:oleObj name="Clip" r:id="rId8" imgW="685800" imgH="482600" progId="MS_ClipArt_Gallery.2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338"/>
                          <a:ext cx="201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681" name="Line 14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420" name="Group 15"/>
          <p:cNvGrpSpPr>
            <a:grpSpLocks/>
          </p:cNvGrpSpPr>
          <p:nvPr/>
        </p:nvGrpSpPr>
        <p:grpSpPr bwMode="auto">
          <a:xfrm>
            <a:off x="5402263" y="2393950"/>
            <a:ext cx="69850" cy="214313"/>
            <a:chOff x="3842" y="406"/>
            <a:chExt cx="51" cy="167"/>
          </a:xfrm>
        </p:grpSpPr>
        <p:sp>
          <p:nvSpPr>
            <p:cNvPr id="17676" name="Oval 16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77" name="Oval 17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78" name="Oval 18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grpSp>
        <p:nvGrpSpPr>
          <p:cNvPr id="17421" name="Group 19"/>
          <p:cNvGrpSpPr>
            <a:grpSpLocks/>
          </p:cNvGrpSpPr>
          <p:nvPr/>
        </p:nvGrpSpPr>
        <p:grpSpPr bwMode="auto">
          <a:xfrm>
            <a:off x="5872163" y="2897188"/>
            <a:ext cx="209550" cy="395287"/>
            <a:chOff x="4180" y="783"/>
            <a:chExt cx="150" cy="307"/>
          </a:xfrm>
        </p:grpSpPr>
        <p:sp>
          <p:nvSpPr>
            <p:cNvPr id="17668" name="AutoShape 2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69" name="Rectangle 2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70" name="Rectangle 2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71" name="AutoShape 2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72" name="Line 2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73" name="Line 2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74" name="Rectangle 2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75" name="Rectangle 2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grpSp>
        <p:nvGrpSpPr>
          <p:cNvPr id="17422" name="Group 28"/>
          <p:cNvGrpSpPr>
            <a:grpSpLocks/>
          </p:cNvGrpSpPr>
          <p:nvPr/>
        </p:nvGrpSpPr>
        <p:grpSpPr bwMode="auto">
          <a:xfrm rot="-5400000">
            <a:off x="6184900" y="2974975"/>
            <a:ext cx="80963" cy="233363"/>
            <a:chOff x="3842" y="406"/>
            <a:chExt cx="51" cy="167"/>
          </a:xfrm>
        </p:grpSpPr>
        <p:sp>
          <p:nvSpPr>
            <p:cNvPr id="17665" name="Oval 29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66" name="Oval 30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67" name="Oval 31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17423" name="Line 32"/>
          <p:cNvSpPr>
            <a:spLocks noChangeShapeType="1"/>
          </p:cNvSpPr>
          <p:nvPr/>
        </p:nvSpPr>
        <p:spPr bwMode="auto">
          <a:xfrm>
            <a:off x="6008688" y="2805113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4" name="Line 33"/>
          <p:cNvSpPr>
            <a:spLocks noChangeShapeType="1"/>
          </p:cNvSpPr>
          <p:nvPr/>
        </p:nvSpPr>
        <p:spPr bwMode="auto">
          <a:xfrm>
            <a:off x="6011863" y="2801938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Line 34"/>
          <p:cNvSpPr>
            <a:spLocks noChangeShapeType="1"/>
          </p:cNvSpPr>
          <p:nvPr/>
        </p:nvSpPr>
        <p:spPr bwMode="auto">
          <a:xfrm>
            <a:off x="6507163" y="2800350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6" name="Line 35"/>
          <p:cNvSpPr>
            <a:spLocks noChangeShapeType="1"/>
          </p:cNvSpPr>
          <p:nvPr/>
        </p:nvSpPr>
        <p:spPr bwMode="auto">
          <a:xfrm>
            <a:off x="5708650" y="2265363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7" name="Line 36"/>
          <p:cNvSpPr>
            <a:spLocks noChangeShapeType="1"/>
          </p:cNvSpPr>
          <p:nvPr/>
        </p:nvSpPr>
        <p:spPr bwMode="auto">
          <a:xfrm flipV="1">
            <a:off x="5721350" y="2551113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8" name="Line 37"/>
          <p:cNvSpPr>
            <a:spLocks noChangeShapeType="1"/>
          </p:cNvSpPr>
          <p:nvPr/>
        </p:nvSpPr>
        <p:spPr bwMode="auto">
          <a:xfrm flipV="1">
            <a:off x="6248400" y="2636838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9" name="Group 38"/>
          <p:cNvGrpSpPr>
            <a:grpSpLocks/>
          </p:cNvGrpSpPr>
          <p:nvPr/>
        </p:nvGrpSpPr>
        <p:grpSpPr bwMode="auto">
          <a:xfrm>
            <a:off x="6367463" y="2874963"/>
            <a:ext cx="209550" cy="395287"/>
            <a:chOff x="4180" y="783"/>
            <a:chExt cx="150" cy="307"/>
          </a:xfrm>
        </p:grpSpPr>
        <p:sp>
          <p:nvSpPr>
            <p:cNvPr id="17657" name="AutoShape 3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58" name="Rectangle 4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59" name="Rectangle 4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60" name="AutoShape 4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61" name="Line 4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62" name="Line 4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63" name="Rectangle 4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64" name="Rectangle 4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grpSp>
        <p:nvGrpSpPr>
          <p:cNvPr id="17430" name="Group 47"/>
          <p:cNvGrpSpPr>
            <a:grpSpLocks/>
          </p:cNvGrpSpPr>
          <p:nvPr/>
        </p:nvGrpSpPr>
        <p:grpSpPr bwMode="auto">
          <a:xfrm>
            <a:off x="5410200" y="3494088"/>
            <a:ext cx="479425" cy="925512"/>
            <a:chOff x="3314" y="1248"/>
            <a:chExt cx="344" cy="694"/>
          </a:xfrm>
        </p:grpSpPr>
        <p:graphicFrame>
          <p:nvGraphicFramePr>
            <p:cNvPr id="17648" name="Object 48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70" name="Clip" r:id="rId9" imgW="1308100" imgH="1079500" progId="MS_ClipArt_Gallery.2">
                    <p:embed/>
                  </p:oleObj>
                </mc:Choice>
                <mc:Fallback>
                  <p:oleObj name="Clip" r:id="rId9" imgW="1308100" imgH="1079500" progId="MS_ClipArt_Gallery.2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248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649" name="Line 49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7650" name="Object 50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71" name="Clip" r:id="rId10" imgW="1308100" imgH="1079500" progId="MS_ClipArt_Gallery.2">
                    <p:embed/>
                  </p:oleObj>
                </mc:Choice>
                <mc:Fallback>
                  <p:oleObj name="Clip" r:id="rId10" imgW="1308100" imgH="1079500" progId="MS_ClipArt_Gallery.2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4" y="1694"/>
                          <a:ext cx="29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651" name="Line 51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652" name="Group 52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17654" name="Oval 53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7655" name="Oval 54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7656" name="Oval 55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17653" name="Line 56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7431" name="Object 57"/>
          <p:cNvGraphicFramePr>
            <a:graphicFrameLocks noChangeAspect="1"/>
          </p:cNvGraphicFramePr>
          <p:nvPr/>
        </p:nvGraphicFramePr>
        <p:xfrm>
          <a:off x="6278563" y="4503738"/>
          <a:ext cx="417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2" name="Clip" r:id="rId11" imgW="1308100" imgH="1079500" progId="MS_ClipArt_Gallery.2">
                  <p:embed/>
                </p:oleObj>
              </mc:Choice>
              <mc:Fallback>
                <p:oleObj name="Clip" r:id="rId11" imgW="1308100" imgH="1079500" progId="MS_ClipArt_Gallery.2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8563" y="4503738"/>
                        <a:ext cx="417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32" name="Object 58"/>
          <p:cNvGraphicFramePr>
            <a:graphicFrameLocks noChangeAspect="1"/>
          </p:cNvGraphicFramePr>
          <p:nvPr/>
        </p:nvGraphicFramePr>
        <p:xfrm>
          <a:off x="5664200" y="4492625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3" name="Clip" r:id="rId12" imgW="1308100" imgH="1079500" progId="MS_ClipArt_Gallery.2">
                  <p:embed/>
                </p:oleObj>
              </mc:Choice>
              <mc:Fallback>
                <p:oleObj name="Clip" r:id="rId12" imgW="1308100" imgH="1079500" progId="MS_ClipArt_Gallery.2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0" y="4492625"/>
                        <a:ext cx="415925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Oval 59"/>
          <p:cNvSpPr>
            <a:spLocks noChangeArrowheads="1"/>
          </p:cNvSpPr>
          <p:nvPr/>
        </p:nvSpPr>
        <p:spPr bwMode="auto">
          <a:xfrm rot="-5400000">
            <a:off x="6080919" y="4596606"/>
            <a:ext cx="63500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7434" name="Oval 60"/>
          <p:cNvSpPr>
            <a:spLocks noChangeArrowheads="1"/>
          </p:cNvSpPr>
          <p:nvPr/>
        </p:nvSpPr>
        <p:spPr bwMode="auto">
          <a:xfrm rot="-5400000">
            <a:off x="6165851" y="4594225"/>
            <a:ext cx="63500" cy="666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7435" name="Oval 61"/>
          <p:cNvSpPr>
            <a:spLocks noChangeArrowheads="1"/>
          </p:cNvSpPr>
          <p:nvPr/>
        </p:nvSpPr>
        <p:spPr bwMode="auto">
          <a:xfrm rot="-5400000">
            <a:off x="6243637" y="4598988"/>
            <a:ext cx="61913" cy="65088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17436" name="Line 62"/>
          <p:cNvSpPr>
            <a:spLocks noChangeShapeType="1"/>
          </p:cNvSpPr>
          <p:nvPr/>
        </p:nvSpPr>
        <p:spPr bwMode="auto">
          <a:xfrm rot="-5400000">
            <a:off x="6503194" y="44791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7" name="Line 63"/>
          <p:cNvSpPr>
            <a:spLocks noChangeShapeType="1"/>
          </p:cNvSpPr>
          <p:nvPr/>
        </p:nvSpPr>
        <p:spPr bwMode="auto">
          <a:xfrm rot="5400000" flipH="1">
            <a:off x="5876925" y="44704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8" name="Line 64"/>
          <p:cNvSpPr>
            <a:spLocks noChangeShapeType="1"/>
          </p:cNvSpPr>
          <p:nvPr/>
        </p:nvSpPr>
        <p:spPr bwMode="auto">
          <a:xfrm rot="16200000" flipV="1">
            <a:off x="6223794" y="41314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9" name="Line 65"/>
          <p:cNvSpPr>
            <a:spLocks noChangeShapeType="1"/>
          </p:cNvSpPr>
          <p:nvPr/>
        </p:nvSpPr>
        <p:spPr bwMode="auto">
          <a:xfrm flipV="1">
            <a:off x="5889625" y="4070350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0" name="Line 66"/>
          <p:cNvSpPr>
            <a:spLocks noChangeShapeType="1"/>
          </p:cNvSpPr>
          <p:nvPr/>
        </p:nvSpPr>
        <p:spPr bwMode="auto">
          <a:xfrm>
            <a:off x="6491288" y="4116388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1" name="Line 67"/>
          <p:cNvSpPr>
            <a:spLocks noChangeShapeType="1"/>
          </p:cNvSpPr>
          <p:nvPr/>
        </p:nvSpPr>
        <p:spPr bwMode="auto">
          <a:xfrm flipH="1">
            <a:off x="7286625" y="4113213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7442" name="Object 68"/>
          <p:cNvGraphicFramePr>
            <a:graphicFrameLocks noChangeAspect="1"/>
          </p:cNvGraphicFramePr>
          <p:nvPr/>
        </p:nvGraphicFramePr>
        <p:xfrm>
          <a:off x="7464425" y="3665538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4" name="Clip" r:id="rId13" imgW="977900" imgH="1206500" progId="MS_ClipArt_Gallery.2">
                  <p:embed/>
                </p:oleObj>
              </mc:Choice>
              <mc:Fallback>
                <p:oleObj name="Clip" r:id="rId13" imgW="977900" imgH="1206500" progId="MS_ClipArt_Gallery.2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425" y="3665538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43" name="Object 69"/>
          <p:cNvGraphicFramePr>
            <a:graphicFrameLocks noChangeAspect="1"/>
          </p:cNvGraphicFramePr>
          <p:nvPr/>
        </p:nvGraphicFramePr>
        <p:xfrm>
          <a:off x="6127750" y="3746500"/>
          <a:ext cx="2032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5" name="Clip" r:id="rId15" imgW="977900" imgH="1206500" progId="MS_ClipArt_Gallery.2">
                  <p:embed/>
                </p:oleObj>
              </mc:Choice>
              <mc:Fallback>
                <p:oleObj name="Clip" r:id="rId15" imgW="977900" imgH="1206500" progId="MS_ClipArt_Gallery.2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0" y="3746500"/>
                        <a:ext cx="203200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44" name="Group 70"/>
          <p:cNvGrpSpPr>
            <a:grpSpLocks/>
          </p:cNvGrpSpPr>
          <p:nvPr/>
        </p:nvGrpSpPr>
        <p:grpSpPr bwMode="auto">
          <a:xfrm>
            <a:off x="6475413" y="4943475"/>
            <a:ext cx="406400" cy="427038"/>
            <a:chOff x="2870" y="1518"/>
            <a:chExt cx="292" cy="320"/>
          </a:xfrm>
        </p:grpSpPr>
        <p:graphicFrame>
          <p:nvGraphicFramePr>
            <p:cNvPr id="17646" name="Object 71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76" name="Clip" r:id="rId16" imgW="825500" imgH="838200" progId="MS_ClipArt_Gallery.2">
                    <p:embed/>
                  </p:oleObj>
                </mc:Choice>
                <mc:Fallback>
                  <p:oleObj name="Clip" r:id="rId16" imgW="825500" imgH="838200" progId="MS_ClipArt_Gallery.2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47" name="Object 72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77" name="Clip" r:id="rId18" imgW="1270000" imgH="1193800" progId="MS_ClipArt_Gallery.2">
                    <p:embed/>
                  </p:oleObj>
                </mc:Choice>
                <mc:Fallback>
                  <p:oleObj name="Clip" r:id="rId18" imgW="1270000" imgH="1193800" progId="MS_ClipArt_Gallery.2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45" name="Group 73"/>
          <p:cNvGrpSpPr>
            <a:grpSpLocks/>
          </p:cNvGrpSpPr>
          <p:nvPr/>
        </p:nvGrpSpPr>
        <p:grpSpPr bwMode="auto">
          <a:xfrm>
            <a:off x="7253288" y="4975225"/>
            <a:ext cx="406400" cy="427038"/>
            <a:chOff x="2870" y="1518"/>
            <a:chExt cx="292" cy="320"/>
          </a:xfrm>
        </p:grpSpPr>
        <p:graphicFrame>
          <p:nvGraphicFramePr>
            <p:cNvPr id="17644" name="Object 74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78" name="Clip" r:id="rId20" imgW="825500" imgH="838200" progId="MS_ClipArt_Gallery.2">
                    <p:embed/>
                  </p:oleObj>
                </mc:Choice>
                <mc:Fallback>
                  <p:oleObj name="Clip" r:id="rId20" imgW="825500" imgH="838200" progId="MS_ClipArt_Gallery.2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0" y="1518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45" name="Object 75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79" name="Clip" r:id="rId21" imgW="1270000" imgH="1193800" progId="MS_ClipArt_Gallery.2">
                    <p:embed/>
                  </p:oleObj>
                </mc:Choice>
                <mc:Fallback>
                  <p:oleObj name="Clip" r:id="rId21" imgW="1270000" imgH="1193800" progId="MS_ClipArt_Gallery.2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3" y="1602"/>
                          <a:ext cx="249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46" name="Group 76"/>
          <p:cNvGrpSpPr>
            <a:grpSpLocks/>
          </p:cNvGrpSpPr>
          <p:nvPr/>
        </p:nvGrpSpPr>
        <p:grpSpPr bwMode="auto">
          <a:xfrm>
            <a:off x="6838950" y="4691063"/>
            <a:ext cx="379413" cy="376237"/>
            <a:chOff x="4733" y="2082"/>
            <a:chExt cx="272" cy="282"/>
          </a:xfrm>
        </p:grpSpPr>
        <p:graphicFrame>
          <p:nvGraphicFramePr>
            <p:cNvPr id="17642" name="Object 77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80" name="Clip" r:id="rId22" imgW="825500" imgH="838200" progId="MS_ClipArt_Gallery.2">
                    <p:embed/>
                  </p:oleObj>
                </mc:Choice>
                <mc:Fallback>
                  <p:oleObj name="Clip" r:id="rId22" imgW="825500" imgH="838200" progId="MS_ClipArt_Gallery.2">
                    <p:embed/>
                    <p:pic>
                      <p:nvPicPr>
                        <p:cNvPr id="0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3" y="2082"/>
                          <a:ext cx="272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643" name="Rectangle 78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17447" name="Line 79"/>
          <p:cNvSpPr>
            <a:spLocks noChangeShapeType="1"/>
          </p:cNvSpPr>
          <p:nvPr/>
        </p:nvSpPr>
        <p:spPr bwMode="auto">
          <a:xfrm>
            <a:off x="7145338" y="4594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48" name="Group 80"/>
          <p:cNvGrpSpPr>
            <a:grpSpLocks/>
          </p:cNvGrpSpPr>
          <p:nvPr/>
        </p:nvGrpSpPr>
        <p:grpSpPr bwMode="auto">
          <a:xfrm>
            <a:off x="7866063" y="4017963"/>
            <a:ext cx="207962" cy="409575"/>
            <a:chOff x="4180" y="783"/>
            <a:chExt cx="150" cy="307"/>
          </a:xfrm>
        </p:grpSpPr>
        <p:sp>
          <p:nvSpPr>
            <p:cNvPr id="17634" name="AutoShape 8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35" name="Rectangle 8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36" name="Rectangle 8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37" name="AutoShape 8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38" name="Line 8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39" name="Line 8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40" name="Rectangle 8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41" name="Rectangle 8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grpSp>
        <p:nvGrpSpPr>
          <p:cNvPr id="17449" name="Group 89"/>
          <p:cNvGrpSpPr>
            <a:grpSpLocks/>
          </p:cNvGrpSpPr>
          <p:nvPr/>
        </p:nvGrpSpPr>
        <p:grpSpPr bwMode="auto">
          <a:xfrm>
            <a:off x="7853363" y="4462463"/>
            <a:ext cx="207962" cy="409575"/>
            <a:chOff x="4180" y="783"/>
            <a:chExt cx="150" cy="307"/>
          </a:xfrm>
        </p:grpSpPr>
        <p:sp>
          <p:nvSpPr>
            <p:cNvPr id="17626" name="AutoShape 9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27" name="Rectangle 9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28" name="Rectangle 9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29" name="AutoShape 9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30" name="Line 9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31" name="Line 9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32" name="Rectangle 9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33" name="Rectangle 9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17450" name="Line 98"/>
          <p:cNvSpPr>
            <a:spLocks noChangeShapeType="1"/>
          </p:cNvSpPr>
          <p:nvPr/>
        </p:nvSpPr>
        <p:spPr bwMode="auto">
          <a:xfrm rot="5400000" flipH="1">
            <a:off x="7479506" y="4391819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1" name="Line 99"/>
          <p:cNvSpPr>
            <a:spLocks noChangeShapeType="1"/>
          </p:cNvSpPr>
          <p:nvPr/>
        </p:nvSpPr>
        <p:spPr bwMode="auto">
          <a:xfrm rot="-5400000">
            <a:off x="7833519" y="4644231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2" name="Line 100"/>
          <p:cNvSpPr>
            <a:spLocks noChangeShapeType="1"/>
          </p:cNvSpPr>
          <p:nvPr/>
        </p:nvSpPr>
        <p:spPr bwMode="auto">
          <a:xfrm rot="-5400000">
            <a:off x="7823200" y="4175125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3" name="Line 101"/>
          <p:cNvSpPr>
            <a:spLocks noChangeShapeType="1"/>
          </p:cNvSpPr>
          <p:nvPr/>
        </p:nvSpPr>
        <p:spPr bwMode="auto">
          <a:xfrm flipV="1">
            <a:off x="6502400" y="2316163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4" name="Line 102"/>
          <p:cNvSpPr>
            <a:spLocks noChangeShapeType="1"/>
          </p:cNvSpPr>
          <p:nvPr/>
        </p:nvSpPr>
        <p:spPr bwMode="auto">
          <a:xfrm>
            <a:off x="7437438" y="230028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5" name="Line 103"/>
          <p:cNvSpPr>
            <a:spLocks noChangeShapeType="1"/>
          </p:cNvSpPr>
          <p:nvPr/>
        </p:nvSpPr>
        <p:spPr bwMode="auto">
          <a:xfrm flipH="1">
            <a:off x="7956550" y="263683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6" name="Line 104"/>
          <p:cNvSpPr>
            <a:spLocks noChangeShapeType="1"/>
          </p:cNvSpPr>
          <p:nvPr/>
        </p:nvSpPr>
        <p:spPr bwMode="auto">
          <a:xfrm>
            <a:off x="7186613" y="2413000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7" name="Line 105"/>
          <p:cNvSpPr>
            <a:spLocks noChangeShapeType="1"/>
          </p:cNvSpPr>
          <p:nvPr/>
        </p:nvSpPr>
        <p:spPr bwMode="auto">
          <a:xfrm>
            <a:off x="7212013" y="3060700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8" name="Line 106"/>
          <p:cNvSpPr>
            <a:spLocks noChangeShapeType="1"/>
          </p:cNvSpPr>
          <p:nvPr/>
        </p:nvSpPr>
        <p:spPr bwMode="auto">
          <a:xfrm flipH="1">
            <a:off x="7672388" y="3525838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59" name="Line 107"/>
          <p:cNvSpPr>
            <a:spLocks noChangeShapeType="1"/>
          </p:cNvSpPr>
          <p:nvPr/>
        </p:nvSpPr>
        <p:spPr bwMode="auto">
          <a:xfrm flipH="1">
            <a:off x="7445375" y="260508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0" name="Line 108"/>
          <p:cNvSpPr>
            <a:spLocks noChangeShapeType="1"/>
          </p:cNvSpPr>
          <p:nvPr/>
        </p:nvSpPr>
        <p:spPr bwMode="auto">
          <a:xfrm flipH="1">
            <a:off x="7454900" y="204470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61" name="Line 109"/>
          <p:cNvSpPr>
            <a:spLocks noChangeShapeType="1"/>
          </p:cNvSpPr>
          <p:nvPr/>
        </p:nvSpPr>
        <p:spPr bwMode="auto">
          <a:xfrm flipH="1">
            <a:off x="8172450" y="222091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62" name="Group 110"/>
          <p:cNvGrpSpPr>
            <a:grpSpLocks/>
          </p:cNvGrpSpPr>
          <p:nvPr/>
        </p:nvGrpSpPr>
        <p:grpSpPr bwMode="auto">
          <a:xfrm>
            <a:off x="5983288" y="2413000"/>
            <a:ext cx="501650" cy="233363"/>
            <a:chOff x="3600" y="219"/>
            <a:chExt cx="360" cy="175"/>
          </a:xfrm>
        </p:grpSpPr>
        <p:sp>
          <p:nvSpPr>
            <p:cNvPr id="17613" name="Oval 11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14" name="Line 11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5" name="Line 11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6" name="Rectangle 11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617" name="Oval 11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grpSp>
          <p:nvGrpSpPr>
            <p:cNvPr id="17618" name="Group 11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623" name="Line 11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4" name="Line 11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5" name="Line 11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619" name="Group 12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620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1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22" name="Line 1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7463" name="Group 124"/>
          <p:cNvGrpSpPr>
            <a:grpSpLocks/>
          </p:cNvGrpSpPr>
          <p:nvPr/>
        </p:nvGrpSpPr>
        <p:grpSpPr bwMode="auto">
          <a:xfrm>
            <a:off x="6935788" y="2184400"/>
            <a:ext cx="501650" cy="233363"/>
            <a:chOff x="3600" y="219"/>
            <a:chExt cx="360" cy="175"/>
          </a:xfrm>
        </p:grpSpPr>
        <p:sp>
          <p:nvSpPr>
            <p:cNvPr id="17600" name="Oval 12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601" name="Line 12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02" name="Line 12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03" name="Rectangle 12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604" name="Oval 12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grpSp>
          <p:nvGrpSpPr>
            <p:cNvPr id="17605" name="Group 13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610" name="Line 1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1" name="Line 1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2" name="Line 1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606" name="Group 13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607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08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09" name="Line 1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7464" name="Group 138"/>
          <p:cNvGrpSpPr>
            <a:grpSpLocks/>
          </p:cNvGrpSpPr>
          <p:nvPr/>
        </p:nvGrpSpPr>
        <p:grpSpPr bwMode="auto">
          <a:xfrm>
            <a:off x="6953250" y="2841625"/>
            <a:ext cx="501650" cy="233363"/>
            <a:chOff x="3600" y="219"/>
            <a:chExt cx="360" cy="175"/>
          </a:xfrm>
        </p:grpSpPr>
        <p:sp>
          <p:nvSpPr>
            <p:cNvPr id="17587" name="Oval 13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88" name="Line 14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89" name="Line 14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90" name="Rectangle 14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91" name="Oval 14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grpSp>
          <p:nvGrpSpPr>
            <p:cNvPr id="17592" name="Group 14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97" name="Line 14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98" name="Line 14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99" name="Line 14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93" name="Group 14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94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95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96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7465" name="Group 152"/>
          <p:cNvGrpSpPr>
            <a:grpSpLocks/>
          </p:cNvGrpSpPr>
          <p:nvPr/>
        </p:nvGrpSpPr>
        <p:grpSpPr bwMode="auto">
          <a:xfrm>
            <a:off x="7923213" y="2392363"/>
            <a:ext cx="500062" cy="233362"/>
            <a:chOff x="3600" y="219"/>
            <a:chExt cx="360" cy="175"/>
          </a:xfrm>
        </p:grpSpPr>
        <p:sp>
          <p:nvSpPr>
            <p:cNvPr id="17574" name="Oval 15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75" name="Line 15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76" name="Line 15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77" name="Rectangle 15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78" name="Oval 15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grpSp>
          <p:nvGrpSpPr>
            <p:cNvPr id="17579" name="Group 15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84" name="Line 15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85" name="Line 16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86" name="Line 16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80" name="Group 16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81" name="Line 1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82" name="Line 1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83" name="Line 1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7466" name="Group 166"/>
          <p:cNvGrpSpPr>
            <a:grpSpLocks/>
          </p:cNvGrpSpPr>
          <p:nvPr/>
        </p:nvGrpSpPr>
        <p:grpSpPr bwMode="auto">
          <a:xfrm>
            <a:off x="7729538" y="3289300"/>
            <a:ext cx="501650" cy="233363"/>
            <a:chOff x="3600" y="219"/>
            <a:chExt cx="360" cy="175"/>
          </a:xfrm>
        </p:grpSpPr>
        <p:sp>
          <p:nvSpPr>
            <p:cNvPr id="17561" name="Oval 16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62" name="Line 16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63" name="Line 16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64" name="Rectangle 17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65" name="Oval 17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grpSp>
          <p:nvGrpSpPr>
            <p:cNvPr id="17566" name="Group 17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71" name="Line 1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72" name="Line 1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73" name="Line 1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67" name="Group 17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68" name="Line 1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69" name="Line 1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70" name="Line 1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7467" name="Group 180"/>
          <p:cNvGrpSpPr>
            <a:grpSpLocks/>
          </p:cNvGrpSpPr>
          <p:nvPr/>
        </p:nvGrpSpPr>
        <p:grpSpPr bwMode="auto">
          <a:xfrm>
            <a:off x="7396163" y="3873500"/>
            <a:ext cx="501650" cy="234950"/>
            <a:chOff x="3600" y="219"/>
            <a:chExt cx="360" cy="175"/>
          </a:xfrm>
        </p:grpSpPr>
        <p:sp>
          <p:nvSpPr>
            <p:cNvPr id="17548" name="Oval 18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49" name="Line 18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0" name="Line 18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51" name="Rectangle 18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52" name="Oval 18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grpSp>
          <p:nvGrpSpPr>
            <p:cNvPr id="17553" name="Group 18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58" name="Line 1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59" name="Line 1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60" name="Line 1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54" name="Group 19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55" name="Line 1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56" name="Line 1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57" name="Line 1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7468" name="Group 194"/>
          <p:cNvGrpSpPr>
            <a:grpSpLocks/>
          </p:cNvGrpSpPr>
          <p:nvPr/>
        </p:nvGrpSpPr>
        <p:grpSpPr bwMode="auto">
          <a:xfrm>
            <a:off x="6786563" y="4362450"/>
            <a:ext cx="500062" cy="233363"/>
            <a:chOff x="3600" y="219"/>
            <a:chExt cx="360" cy="175"/>
          </a:xfrm>
        </p:grpSpPr>
        <p:sp>
          <p:nvSpPr>
            <p:cNvPr id="17535" name="Oval 19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36" name="Line 19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37" name="Line 19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38" name="Rectangle 19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39" name="Oval 19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grpSp>
          <p:nvGrpSpPr>
            <p:cNvPr id="17540" name="Group 20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45" name="Line 20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46" name="Line 20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47" name="Line 20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41" name="Group 20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42" name="Line 20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43" name="Line 20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44" name="Line 20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7469" name="Group 208"/>
          <p:cNvGrpSpPr>
            <a:grpSpLocks/>
          </p:cNvGrpSpPr>
          <p:nvPr/>
        </p:nvGrpSpPr>
        <p:grpSpPr bwMode="auto">
          <a:xfrm>
            <a:off x="5983288" y="3986213"/>
            <a:ext cx="501650" cy="233362"/>
            <a:chOff x="3600" y="219"/>
            <a:chExt cx="360" cy="175"/>
          </a:xfrm>
        </p:grpSpPr>
        <p:sp>
          <p:nvSpPr>
            <p:cNvPr id="17522" name="Oval 20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23" name="Line 21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24" name="Line 21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25" name="Rectangle 21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26" name="Oval 21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grpSp>
          <p:nvGrpSpPr>
            <p:cNvPr id="17527" name="Group 21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32" name="Line 21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33" name="Line 21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34" name="Line 21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28" name="Group 21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29" name="Line 2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30" name="Line 2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31" name="Line 22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7470" name="Line 222"/>
          <p:cNvSpPr>
            <a:spLocks noChangeShapeType="1"/>
          </p:cNvSpPr>
          <p:nvPr/>
        </p:nvSpPr>
        <p:spPr bwMode="auto">
          <a:xfrm flipV="1">
            <a:off x="6238875" y="4198938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71" name="Group 223"/>
          <p:cNvGrpSpPr>
            <a:grpSpLocks/>
          </p:cNvGrpSpPr>
          <p:nvPr/>
        </p:nvGrpSpPr>
        <p:grpSpPr bwMode="auto">
          <a:xfrm>
            <a:off x="4692650" y="1533525"/>
            <a:ext cx="814388" cy="854075"/>
            <a:chOff x="4180" y="744"/>
            <a:chExt cx="513" cy="538"/>
          </a:xfrm>
        </p:grpSpPr>
        <p:sp>
          <p:nvSpPr>
            <p:cNvPr id="17515" name="Rectangle 2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16" name="Rectangle 2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17" name="Rectangle 2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18" name="Text Box 2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applic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chemeClr val="bg1"/>
                  </a:solidFill>
                  <a:latin typeface="Comic Sans MS" panose="030F0702030302020204" pitchFamily="66" charset="0"/>
                </a:rPr>
                <a:t>transport</a:t>
              </a:r>
              <a:endParaRPr lang="en-US" altLang="en-US" sz="1000">
                <a:latin typeface="Comic Sans MS" panose="030F0702030302020204" pitchFamily="66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physical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19" name="Line 2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20" name="Line 2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21" name="Line 2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472" name="Group 231"/>
          <p:cNvGrpSpPr>
            <a:grpSpLocks/>
          </p:cNvGrpSpPr>
          <p:nvPr/>
        </p:nvGrpSpPr>
        <p:grpSpPr bwMode="auto">
          <a:xfrm>
            <a:off x="7816850" y="4419600"/>
            <a:ext cx="814388" cy="854075"/>
            <a:chOff x="4180" y="744"/>
            <a:chExt cx="513" cy="538"/>
          </a:xfrm>
        </p:grpSpPr>
        <p:sp>
          <p:nvSpPr>
            <p:cNvPr id="17508" name="Rectangle 232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09" name="Rectangle 233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10" name="Rectangle 234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11" name="Text Box 235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applic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chemeClr val="bg1"/>
                  </a:solidFill>
                  <a:latin typeface="Comic Sans MS" panose="030F0702030302020204" pitchFamily="66" charset="0"/>
                </a:rPr>
                <a:t>transport</a:t>
              </a:r>
              <a:endParaRPr lang="en-US" altLang="en-US" sz="1000">
                <a:latin typeface="Comic Sans MS" panose="030F0702030302020204" pitchFamily="66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physical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12" name="Line 236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" name="Line 237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" name="Line 238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473" name="Group 239"/>
          <p:cNvGrpSpPr>
            <a:grpSpLocks/>
          </p:cNvGrpSpPr>
          <p:nvPr/>
        </p:nvGrpSpPr>
        <p:grpSpPr bwMode="auto">
          <a:xfrm>
            <a:off x="7154863" y="3538538"/>
            <a:ext cx="814387" cy="701675"/>
            <a:chOff x="2923" y="3345"/>
            <a:chExt cx="513" cy="442"/>
          </a:xfrm>
        </p:grpSpPr>
        <p:sp>
          <p:nvSpPr>
            <p:cNvPr id="17503" name="Rectangle 24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04" name="Rectangle 24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05" name="Text Box 24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702030302020204" pitchFamily="66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physical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06" name="Line 24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7" name="Line 24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474" name="Group 245"/>
          <p:cNvGrpSpPr>
            <a:grpSpLocks/>
          </p:cNvGrpSpPr>
          <p:nvPr/>
        </p:nvGrpSpPr>
        <p:grpSpPr bwMode="auto">
          <a:xfrm>
            <a:off x="7688263" y="2957513"/>
            <a:ext cx="814387" cy="701675"/>
            <a:chOff x="2923" y="3345"/>
            <a:chExt cx="513" cy="442"/>
          </a:xfrm>
        </p:grpSpPr>
        <p:sp>
          <p:nvSpPr>
            <p:cNvPr id="17498" name="Rectangle 24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499" name="Rectangle 24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500" name="Text Box 24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702030302020204" pitchFamily="66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physical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501" name="Line 24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2" name="Line 25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475" name="Group 251"/>
          <p:cNvGrpSpPr>
            <a:grpSpLocks/>
          </p:cNvGrpSpPr>
          <p:nvPr/>
        </p:nvGrpSpPr>
        <p:grpSpPr bwMode="auto">
          <a:xfrm>
            <a:off x="6802438" y="2652713"/>
            <a:ext cx="814387" cy="701675"/>
            <a:chOff x="2923" y="3345"/>
            <a:chExt cx="513" cy="442"/>
          </a:xfrm>
        </p:grpSpPr>
        <p:sp>
          <p:nvSpPr>
            <p:cNvPr id="17493" name="Rectangle 25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494" name="Rectangle 25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495" name="Text Box 25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702030302020204" pitchFamily="66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physical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496" name="Line 25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97" name="Line 25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476" name="Group 257"/>
          <p:cNvGrpSpPr>
            <a:grpSpLocks/>
          </p:cNvGrpSpPr>
          <p:nvPr/>
        </p:nvGrpSpPr>
        <p:grpSpPr bwMode="auto">
          <a:xfrm>
            <a:off x="6735763" y="1881188"/>
            <a:ext cx="814387" cy="701675"/>
            <a:chOff x="2923" y="3345"/>
            <a:chExt cx="513" cy="442"/>
          </a:xfrm>
        </p:grpSpPr>
        <p:sp>
          <p:nvSpPr>
            <p:cNvPr id="17488" name="Rectangle 25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489" name="Rectangle 25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490" name="Text Box 26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702030302020204" pitchFamily="66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physical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491" name="Line 26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92" name="Line 26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477" name="Group 263"/>
          <p:cNvGrpSpPr>
            <a:grpSpLocks/>
          </p:cNvGrpSpPr>
          <p:nvPr/>
        </p:nvGrpSpPr>
        <p:grpSpPr bwMode="auto">
          <a:xfrm>
            <a:off x="5802313" y="2166938"/>
            <a:ext cx="814387" cy="701675"/>
            <a:chOff x="2923" y="3345"/>
            <a:chExt cx="513" cy="442"/>
          </a:xfrm>
        </p:grpSpPr>
        <p:sp>
          <p:nvSpPr>
            <p:cNvPr id="17483" name="Rectangle 26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484" name="Rectangle 26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485" name="Text Box 26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702030302020204" pitchFamily="66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networ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data link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Comic Sans MS" panose="030F0702030302020204" pitchFamily="66" charset="0"/>
                </a:rPr>
                <a:t>physical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7486" name="Line 26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87" name="Line 26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478" name="Group 269"/>
          <p:cNvGrpSpPr>
            <a:grpSpLocks/>
          </p:cNvGrpSpPr>
          <p:nvPr/>
        </p:nvGrpSpPr>
        <p:grpSpPr bwMode="auto">
          <a:xfrm rot="2937887">
            <a:off x="4748213" y="2986088"/>
            <a:ext cx="3781425" cy="434975"/>
            <a:chOff x="2937" y="3579"/>
            <a:chExt cx="2382" cy="274"/>
          </a:xfrm>
        </p:grpSpPr>
        <p:sp>
          <p:nvSpPr>
            <p:cNvPr id="17479" name="Rectangle 270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17480" name="Text Box 271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  <a:latin typeface="Comic Sans MS" panose="030F0702030302020204" pitchFamily="66" charset="0"/>
                </a:rPr>
                <a:t>logical end-end transport</a:t>
              </a:r>
              <a:endParaRPr lang="en-US" altLang="en-US" sz="1600">
                <a:latin typeface="Comic Sans MS" panose="030F0702030302020204" pitchFamily="66" charset="0"/>
              </a:endParaRPr>
            </a:p>
          </p:txBody>
        </p:sp>
        <p:sp>
          <p:nvSpPr>
            <p:cNvPr id="17481" name="Freeform 272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82" name="Freeform 273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" name="Ink 1"/>
              <p14:cNvContentPartPr/>
              <p14:nvPr/>
            </p14:nvContentPartPr>
            <p14:xfrm>
              <a:off x="243000" y="1526040"/>
              <a:ext cx="8414640" cy="32396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36880" y="1515960"/>
                <a:ext cx="8429040" cy="3254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is307_wodate">
  <a:themeElements>
    <a:clrScheme name="mis307_wodate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mis307_wodat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mis307_wodat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s307_wodate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is307_wodat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is307_wodate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zhuang.AIDHCP13\Application Data\Microsoft\Templates\mis307_wodate.pot</Template>
  <TotalTime>10991</TotalTime>
  <Pages>13</Pages>
  <Words>1615</Words>
  <Application>Microsoft Macintosh PowerPoint</Application>
  <PresentationFormat>On-screen Show (4:3)</PresentationFormat>
  <Paragraphs>398</Paragraphs>
  <Slides>27</Slides>
  <Notes>15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Comic Sans MS</vt:lpstr>
      <vt:lpstr>MS PGothic</vt:lpstr>
      <vt:lpstr>Tahoma</vt:lpstr>
      <vt:lpstr>Times New Roman</vt:lpstr>
      <vt:lpstr>Wingdings</vt:lpstr>
      <vt:lpstr>Arial</vt:lpstr>
      <vt:lpstr>mis307_wodate</vt:lpstr>
      <vt:lpstr>Clip</vt:lpstr>
      <vt:lpstr>VISIO</vt:lpstr>
      <vt:lpstr>CISC 250 –  Business Telecomm Networks</vt:lpstr>
      <vt:lpstr>Today’s Outline</vt:lpstr>
      <vt:lpstr>Sockets</vt:lpstr>
      <vt:lpstr>Addressing processes</vt:lpstr>
      <vt:lpstr>Use of Port Numbers - I</vt:lpstr>
      <vt:lpstr>Use of Port Numbers - II </vt:lpstr>
      <vt:lpstr>Use of Port Numbers - III</vt:lpstr>
      <vt:lpstr>Use of Port Numbers - V</vt:lpstr>
      <vt:lpstr>Transport Layer Protocols</vt:lpstr>
      <vt:lpstr>PowerPoint Presentation</vt:lpstr>
      <vt:lpstr>TCP: Overview</vt:lpstr>
      <vt:lpstr>User Datagram Protocol (UDP)</vt:lpstr>
      <vt:lpstr>TCP Versus UDP</vt:lpstr>
      <vt:lpstr>TCP Segment</vt:lpstr>
      <vt:lpstr>Sequence Numbers</vt:lpstr>
      <vt:lpstr>Acknowledgements (ACK)</vt:lpstr>
      <vt:lpstr>TCP Connection Management    - Establishing Logical Connection</vt:lpstr>
      <vt:lpstr>3-Way Handshake</vt:lpstr>
      <vt:lpstr>Data Transfer</vt:lpstr>
      <vt:lpstr>Data Transfer</vt:lpstr>
      <vt:lpstr>4-Way Close </vt:lpstr>
      <vt:lpstr>Abrupt Close</vt:lpstr>
      <vt:lpstr>TCP Flow Control</vt:lpstr>
      <vt:lpstr>TCP Flow Control</vt:lpstr>
      <vt:lpstr>TCP Flow Control</vt:lpstr>
      <vt:lpstr>TCP Flow Control</vt:lpstr>
      <vt:lpstr>PowerPoint Presentation</vt:lpstr>
    </vt:vector>
  </TitlesOfParts>
  <LinksUpToDate>false</LinksUpToDate>
  <SharedDoc>false</SharedDoc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subject/>
  <dc:creator>Jinwei Cao</dc:creator>
  <cp:keywords/>
  <dc:description>Chapter 4</dc:description>
  <cp:lastModifiedBy>Wang, Peiyu</cp:lastModifiedBy>
  <cp:revision>244</cp:revision>
  <cp:lastPrinted>1988-10-23T22:36:52Z</cp:lastPrinted>
  <dcterms:created xsi:type="dcterms:W3CDTF">1988-10-23T22:40:16Z</dcterms:created>
  <dcterms:modified xsi:type="dcterms:W3CDTF">2017-03-16T16:20:41Z</dcterms:modified>
</cp:coreProperties>
</file>